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2E4945" w:rsidRPr="00014DC7" w:rsidRDefault="00014DC7" w:rsidP="002E4945">
      <w:pPr>
        <w:rPr>
          <w:lang w:val="ru-RU"/>
        </w:rPr>
      </w:pPr>
      <w:r>
        <w:rPr>
          <w:lang w:val="ru-RU"/>
        </w:rPr>
        <w:t xml:space="preserve">Автор Прищепенко Борис </w:t>
      </w:r>
      <w:r>
        <w:t>prishchepenko</w:t>
      </w:r>
      <w:r w:rsidRPr="00014DC7">
        <w:rPr>
          <w:lang w:val="ru-RU"/>
        </w:rPr>
        <w:t>@</w:t>
      </w:r>
      <w:r>
        <w:t>inbox</w:t>
      </w:r>
      <w:r w:rsidRPr="00014DC7">
        <w:rPr>
          <w:lang w:val="ru-RU"/>
        </w:rPr>
        <w:t>.</w:t>
      </w:r>
      <w:r>
        <w:t>ru</w:t>
      </w:r>
    </w:p>
    <w:p w:rsidR="00014DC7" w:rsidRPr="00014DC7" w:rsidRDefault="00014DC7" w:rsidP="00014DC7">
      <w:pPr>
        <w:rPr>
          <w:lang w:val="ru-RU"/>
        </w:rPr>
      </w:pPr>
      <w:r w:rsidRPr="006C754C">
        <w:rPr>
          <w:lang w:val="ru-RU"/>
        </w:rPr>
        <w:t xml:space="preserve">Текущая ревизия </w:t>
      </w:r>
      <w:r w:rsidR="0085224E" w:rsidRPr="00A760B9">
        <w:rPr>
          <w:lang w:val="ru-RU"/>
        </w:rPr>
        <w:t>2017-01-</w:t>
      </w:r>
      <w:r w:rsidR="00BF707B">
        <w:rPr>
          <w:lang w:val="ru-RU"/>
        </w:rPr>
        <w:t>23</w:t>
      </w:r>
    </w:p>
    <w:p w:rsidR="005362E6" w:rsidRDefault="00810755" w:rsidP="005362E6">
      <w:pPr>
        <w:rPr>
          <w:lang w:val="ru-RU"/>
        </w:rPr>
      </w:pPr>
      <w:r>
        <w:rPr>
          <w:lang w:val="ru-RU"/>
        </w:rPr>
        <w:t>Протокол связи применим к аппаратным версиям тренажера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96"/>
        <w:gridCol w:w="9400"/>
      </w:tblGrid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Приводящие/отводящие мышцы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первая рама</w:t>
            </w:r>
          </w:p>
        </w:tc>
      </w:tr>
      <w:tr w:rsidR="00810755" w:rsidTr="00810755">
        <w:tc>
          <w:tcPr>
            <w:tcW w:w="1696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Версия 2.1</w:t>
            </w:r>
          </w:p>
        </w:tc>
        <w:tc>
          <w:tcPr>
            <w:tcW w:w="9400" w:type="dxa"/>
          </w:tcPr>
          <w:p w:rsidR="00810755" w:rsidRDefault="00810755" w:rsidP="005362E6">
            <w:pPr>
              <w:rPr>
                <w:lang w:val="ru-RU"/>
              </w:rPr>
            </w:pPr>
            <w:r>
              <w:rPr>
                <w:lang w:val="ru-RU"/>
              </w:rPr>
              <w:t>Квадрицепс, вторая рама</w:t>
            </w:r>
          </w:p>
        </w:tc>
      </w:tr>
    </w:tbl>
    <w:p w:rsidR="00810755" w:rsidRPr="002C4671" w:rsidRDefault="00810755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A760B9" w:rsidRDefault="007768DE" w:rsidP="00F52A4C">
      <w:pPr>
        <w:rPr>
          <w:lang w:val="ru-RU"/>
        </w:rPr>
      </w:pPr>
      <w:r w:rsidRPr="006C754C">
        <w:t>HMI - human-machine interface</w:t>
      </w:r>
      <w:r w:rsidR="00A760B9">
        <w:t xml:space="preserve"> - </w:t>
      </w:r>
      <w:r w:rsidR="00A760B9">
        <w:rPr>
          <w:lang w:val="ru-RU"/>
        </w:rPr>
        <w:t>монитор</w:t>
      </w:r>
    </w:p>
    <w:p w:rsidR="007768DE" w:rsidRPr="000346B3" w:rsidRDefault="007768DE" w:rsidP="00F52A4C">
      <w:r w:rsidRPr="006C754C">
        <w:t>RTCU - real-time control unit</w:t>
      </w:r>
      <w:r w:rsidR="00A4519E" w:rsidRPr="006C754C">
        <w:tab/>
      </w:r>
      <w:r w:rsidR="000346B3">
        <w:t xml:space="preserve"> - </w:t>
      </w:r>
      <w:r w:rsidR="000346B3">
        <w:rPr>
          <w:lang w:val="ru-RU"/>
        </w:rPr>
        <w:t>блок</w:t>
      </w:r>
      <w:r w:rsidR="000346B3" w:rsidRPr="000346B3">
        <w:t xml:space="preserve"> </w:t>
      </w:r>
      <w:r w:rsidR="000346B3">
        <w:rPr>
          <w:lang w:val="ru-RU"/>
        </w:rPr>
        <w:t>управления</w:t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r w:rsidR="000346B3">
        <w:rPr>
          <w:lang w:val="ru-RU"/>
        </w:rPr>
        <w:t>идентификация</w:t>
      </w:r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актуатор)</w:t>
      </w:r>
    </w:p>
    <w:p w:rsidR="00A760B9" w:rsidRPr="00A760B9" w:rsidRDefault="007E2081">
      <w:pPr>
        <w:rPr>
          <w:lang w:val="ru-RU"/>
        </w:rPr>
      </w:pPr>
      <w:r>
        <w:t>ENCODER</w:t>
      </w:r>
      <w:r>
        <w:rPr>
          <w:lang w:val="ru-RU"/>
        </w:rPr>
        <w:t xml:space="preserve"> </w:t>
      </w:r>
      <w:r w:rsidRPr="00694D87">
        <w:rPr>
          <w:lang w:val="ru-RU"/>
        </w:rPr>
        <w:t>–</w:t>
      </w:r>
      <w:r>
        <w:rPr>
          <w:lang w:val="ru-RU"/>
        </w:rPr>
        <w:t xml:space="preserve"> абсолютный энкодер – датчик положения вала</w:t>
      </w:r>
    </w:p>
    <w:p w:rsidR="0059566F" w:rsidRPr="0059566F" w:rsidRDefault="00A760B9" w:rsidP="0059566F">
      <w:pPr>
        <w:rPr>
          <w:lang w:val="ru-RU"/>
        </w:rPr>
      </w:pPr>
      <w:r>
        <w:t>EXTERNAL</w:t>
      </w:r>
      <w:r w:rsidRPr="00A760B9">
        <w:rPr>
          <w:lang w:val="ru-RU"/>
        </w:rPr>
        <w:t xml:space="preserve"> – </w:t>
      </w:r>
      <w:r>
        <w:rPr>
          <w:lang w:val="ru-RU"/>
        </w:rPr>
        <w:t>внешний компьютер, подключаемый к диагностическому порту блока-управления</w:t>
      </w:r>
    </w:p>
    <w:p w:rsidR="0059566F" w:rsidRDefault="0059566F">
      <w:pPr>
        <w:rPr>
          <w:lang w:val="ru-RU"/>
        </w:rPr>
      </w:pPr>
    </w:p>
    <w:p w:rsidR="0059566F" w:rsidRPr="006D1628" w:rsidRDefault="0059566F" w:rsidP="0059566F">
      <w:pPr>
        <w:pStyle w:val="Heading1"/>
      </w:pPr>
      <w:r>
        <w:rPr>
          <w:lang w:val="ru-RU"/>
        </w:rPr>
        <w:t>Правк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55"/>
        <w:gridCol w:w="9541"/>
      </w:tblGrid>
      <w:tr w:rsidR="0059566F" w:rsidRPr="00DA589C" w:rsidTr="0059566F">
        <w:tc>
          <w:tcPr>
            <w:tcW w:w="1555" w:type="dxa"/>
          </w:tcPr>
          <w:p w:rsidR="0059566F" w:rsidRDefault="0059566F">
            <w:pPr>
              <w:rPr>
                <w:lang w:val="ru-RU"/>
              </w:rPr>
            </w:pPr>
            <w:r w:rsidRPr="00A760B9">
              <w:rPr>
                <w:lang w:val="ru-RU"/>
              </w:rPr>
              <w:t>2017-01-</w:t>
            </w:r>
            <w:r>
              <w:t>1</w:t>
            </w:r>
            <w:r w:rsidRPr="00A760B9">
              <w:rPr>
                <w:lang w:val="ru-RU"/>
              </w:rPr>
              <w:t>9</w:t>
            </w:r>
          </w:p>
        </w:tc>
        <w:tc>
          <w:tcPr>
            <w:tcW w:w="9541" w:type="dxa"/>
          </w:tcPr>
          <w:p w:rsidR="003564D0" w:rsidRDefault="003564D0">
            <w:pPr>
              <w:rPr>
                <w:lang w:val="ru-RU"/>
              </w:rPr>
            </w:pPr>
            <w:r>
              <w:rPr>
                <w:lang w:val="ru-RU"/>
              </w:rPr>
              <w:t>Убрать обобщенную изокинетическую тренировку</w:t>
            </w:r>
          </w:p>
          <w:p w:rsidR="0059566F" w:rsidRDefault="003564D0">
            <w:pPr>
              <w:rPr>
                <w:lang w:val="ru-RU"/>
              </w:rPr>
            </w:pPr>
            <w:r>
              <w:rPr>
                <w:lang w:val="ru-RU"/>
              </w:rPr>
              <w:t xml:space="preserve">На ее место поставить обобщенный подход </w:t>
            </w:r>
          </w:p>
          <w:p w:rsidR="003564D0" w:rsidRDefault="003564D0">
            <w:pPr>
              <w:rPr>
                <w:lang w:val="ru-RU"/>
              </w:rPr>
            </w:pPr>
          </w:p>
        </w:tc>
      </w:tr>
    </w:tbl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Default="0059566F">
      <w:pPr>
        <w:rPr>
          <w:lang w:val="ru-RU"/>
        </w:rPr>
      </w:pPr>
    </w:p>
    <w:p w:rsidR="0059566F" w:rsidRPr="007E2081" w:rsidRDefault="0059566F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633.75pt" o:ole="">
            <v:imagedata r:id="rId7" o:title=""/>
          </v:shape>
          <o:OLEObject Type="Embed" ProgID="Visio.Drawing.15" ShapeID="_x0000_i1025" DrawAspect="Content" ObjectID="_1551083760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>происходит квази</w:t>
      </w:r>
      <w:r w:rsidR="009575C9" w:rsidRPr="006C754C">
        <w:rPr>
          <w:lang w:val="ru-RU"/>
        </w:rPr>
        <w:t>независимо</w:t>
      </w:r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3.75pt;height:2in" o:ole="">
            <v:imagedata r:id="rId9" o:title=""/>
          </v:shape>
          <o:OLEObject Type="Embed" ProgID="Visio.Drawing.15" ShapeID="_x0000_i1026" DrawAspect="Content" ObjectID="_1551083761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>идентификации начала сообщения используется байт стаффинг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DA589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DA589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ESC&gt;SLIP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DA589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>C0 C0 C0 C0</w:t>
            </w:r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C0 C0 C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fndef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stdint.h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extern void crc32(uint32_t *pdwCrc32,uint8_t bNewByte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const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endif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bool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make_crc_table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void crc32(uint32_t *pdwCrc32,uint8_t bNewByt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make_crc_table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bNewByte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Default="00422EA6">
      <w:pPr>
        <w:rPr>
          <w:lang w:val="ru-RU"/>
        </w:rPr>
      </w:pPr>
    </w:p>
    <w:p w:rsidR="004453BE" w:rsidRPr="009929BB" w:rsidRDefault="004453BE" w:rsidP="004453BE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9929BB">
        <w:rPr>
          <w:rFonts w:ascii="Times New Roman" w:hAnsi="Times New Roman" w:cs="Times New Roman"/>
          <w:sz w:val="24"/>
          <w:szCs w:val="24"/>
          <w:lang w:val="ru-RU"/>
        </w:rPr>
        <w:t>Формат данных</w:t>
      </w:r>
    </w:p>
    <w:p w:rsidR="004453BE" w:rsidRDefault="004453BE">
      <w:pPr>
        <w:rPr>
          <w:lang w:val="ru-RU"/>
        </w:rPr>
      </w:pPr>
    </w:p>
    <w:p w:rsidR="009929BB" w:rsidRDefault="009929BB">
      <w:r>
        <w:rPr>
          <w:lang w:val="ru-RU"/>
        </w:rPr>
        <w:t xml:space="preserve">Везде </w:t>
      </w:r>
      <w:r w:rsidR="00D953FC">
        <w:rPr>
          <w:lang w:val="ru-RU"/>
        </w:rPr>
        <w:t xml:space="preserve">используется </w:t>
      </w:r>
      <w:bookmarkStart w:id="1" w:name="_GoBack"/>
      <w:bookmarkEnd w:id="1"/>
      <w:r>
        <w:t>little endian</w:t>
      </w:r>
    </w:p>
    <w:p w:rsidR="009929BB" w:rsidRPr="009929BB" w:rsidRDefault="009929BB"/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Положение</w:t>
      </w: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</w:t>
      </w:r>
      <w:r w:rsidR="009C4869">
        <w:rPr>
          <w:lang w:val="ru-RU"/>
        </w:rPr>
        <w:t xml:space="preserve">точка </w:t>
      </w:r>
      <w:r w:rsidR="001E4428" w:rsidRPr="006C754C">
        <w:rPr>
          <w:lang w:val="ru-RU"/>
        </w:rPr>
        <w:t>окончания эксцентрического движения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Эксцентрическое движение – из А в В</w:t>
      </w: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>Концентрическое движение – из В в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</w:t>
      </w:r>
      <w:r w:rsidR="00797710">
        <w:rPr>
          <w:lang w:val="ru-RU"/>
        </w:rPr>
        <w:t>ов</w:t>
      </w:r>
      <w:r w:rsidRPr="006C754C">
        <w:rPr>
          <w:lang w:val="ru-RU"/>
        </w:rPr>
        <w:t xml:space="preserve"> может быть абсолютным и относительным.</w:t>
      </w:r>
    </w:p>
    <w:p w:rsidR="00430B05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</w:t>
      </w:r>
      <w:r w:rsidR="00430B05">
        <w:rPr>
          <w:lang w:val="ru-RU"/>
        </w:rPr>
        <w:t xml:space="preserve">измеряется датчиком в шагах и </w:t>
      </w:r>
      <w:r w:rsidRPr="006C754C">
        <w:rPr>
          <w:lang w:val="ru-RU"/>
        </w:rPr>
        <w:t>используется для задания</w:t>
      </w:r>
    </w:p>
    <w:p w:rsidR="00430B05" w:rsidRPr="00430B05" w:rsidRDefault="00B8453A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 xml:space="preserve">точек </w:t>
      </w:r>
      <w:r w:rsidRPr="006C754C">
        <w:t>A</w:t>
      </w:r>
      <w:r w:rsidRPr="00430B05">
        <w:rPr>
          <w:lang w:val="ru-RU"/>
        </w:rPr>
        <w:t xml:space="preserve"> и </w:t>
      </w:r>
      <w:r w:rsidRPr="006C754C">
        <w:t>B</w:t>
      </w:r>
      <w:r w:rsidR="002762BD" w:rsidRPr="00430B05">
        <w:rPr>
          <w:lang w:val="ru-RU"/>
        </w:rPr>
        <w:t xml:space="preserve"> основного механизма </w:t>
      </w:r>
      <w:r w:rsidR="00430B05" w:rsidRPr="00430B05">
        <w:rPr>
          <w:lang w:val="ru-RU"/>
        </w:rPr>
        <w:t>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430B05" w:rsidRPr="00430B05">
        <w:rPr>
          <w:lang w:val="ru-RU"/>
        </w:rPr>
        <w:t>)</w:t>
      </w:r>
    </w:p>
    <w:p w:rsidR="00457C7C" w:rsidRDefault="002762BD" w:rsidP="00430B05">
      <w:pPr>
        <w:pStyle w:val="ListParagraph"/>
        <w:numPr>
          <w:ilvl w:val="0"/>
          <w:numId w:val="11"/>
        </w:numPr>
        <w:rPr>
          <w:lang w:val="ru-RU"/>
        </w:rPr>
      </w:pPr>
      <w:r w:rsidRPr="00430B05">
        <w:rPr>
          <w:lang w:val="ru-RU"/>
        </w:rPr>
        <w:t>точек положения вспомогательных механизмов</w:t>
      </w:r>
      <w:r w:rsidR="00B8453A" w:rsidRPr="00430B05">
        <w:rPr>
          <w:lang w:val="ru-RU"/>
        </w:rPr>
        <w:t xml:space="preserve"> (персональные настройки</w:t>
      </w:r>
      <w:r w:rsidR="002855A1">
        <w:rPr>
          <w:lang w:val="ru-RU"/>
        </w:rPr>
        <w:t xml:space="preserve"> = свойство пользователя</w:t>
      </w:r>
      <w:r w:rsidR="00B8453A" w:rsidRPr="00430B05">
        <w:rPr>
          <w:lang w:val="ru-RU"/>
        </w:rPr>
        <w:t>)</w:t>
      </w:r>
    </w:p>
    <w:p w:rsidR="00430B05" w:rsidRDefault="009C7118" w:rsidP="00430B05">
      <w:pPr>
        <w:pStyle w:val="ListParagraph"/>
        <w:numPr>
          <w:ilvl w:val="0"/>
          <w:numId w:val="11"/>
        </w:numPr>
        <w:rPr>
          <w:lang w:val="ru-RU"/>
        </w:rPr>
      </w:pPr>
      <w:r>
        <w:rPr>
          <w:lang w:val="ru-RU"/>
        </w:rPr>
        <w:t>максимального и минимального допустимого положения основного и вспомогательных механизмов (настройки тренажера</w:t>
      </w:r>
      <w:r w:rsidR="002855A1">
        <w:rPr>
          <w:lang w:val="ru-RU"/>
        </w:rPr>
        <w:t xml:space="preserve"> = свойство тренажера</w:t>
      </w:r>
      <w:r>
        <w:rPr>
          <w:lang w:val="ru-RU"/>
        </w:rPr>
        <w:t>)</w:t>
      </w:r>
    </w:p>
    <w:p w:rsidR="009C7118" w:rsidRPr="009C7118" w:rsidRDefault="009C7118" w:rsidP="009C7118">
      <w:pPr>
        <w:rPr>
          <w:lang w:val="ru-RU"/>
        </w:rPr>
      </w:pPr>
    </w:p>
    <w:tbl>
      <w:tblPr>
        <w:tblStyle w:val="TableGrid"/>
        <w:tblW w:w="10988" w:type="dxa"/>
        <w:tblInd w:w="108" w:type="dxa"/>
        <w:tblLook w:val="01E0" w:firstRow="1" w:lastRow="1" w:firstColumn="1" w:lastColumn="1" w:noHBand="0" w:noVBand="0"/>
      </w:tblPr>
      <w:tblGrid>
        <w:gridCol w:w="4596"/>
        <w:gridCol w:w="3064"/>
        <w:gridCol w:w="3328"/>
      </w:tblGrid>
      <w:tr w:rsidR="006B7170" w:rsidRPr="006C754C" w:rsidTr="006B7170">
        <w:tc>
          <w:tcPr>
            <w:tcW w:w="4596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Тип привода</w:t>
            </w:r>
          </w:p>
        </w:tc>
        <w:tc>
          <w:tcPr>
            <w:tcW w:w="3064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Датчик</w:t>
            </w:r>
          </w:p>
        </w:tc>
        <w:tc>
          <w:tcPr>
            <w:tcW w:w="3328" w:type="dxa"/>
          </w:tcPr>
          <w:p w:rsidR="006B7170" w:rsidRPr="00106C3D" w:rsidRDefault="006B7170">
            <w:pPr>
              <w:rPr>
                <w:b/>
                <w:lang w:val="ru-RU"/>
              </w:rPr>
            </w:pPr>
            <w:r w:rsidRPr="00106C3D">
              <w:rPr>
                <w:b/>
                <w:lang w:val="ru-RU"/>
              </w:rPr>
              <w:t>Величина шага абсолютного положения</w:t>
            </w: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 w:rsidRPr="006C754C">
              <w:t>Festo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Pr="006B7170" w:rsidRDefault="006B7170" w:rsidP="006B7170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многооборотный энкодер, встроенный в </w:t>
            </w:r>
            <w:r w:rsidR="00474398">
              <w:rPr>
                <w:lang w:val="ru-RU"/>
              </w:rPr>
              <w:t>двигатель</w:t>
            </w:r>
          </w:p>
        </w:tc>
        <w:tc>
          <w:tcPr>
            <w:tcW w:w="3328" w:type="dxa"/>
          </w:tcPr>
          <w:p w:rsidR="006B7170" w:rsidRPr="006C754C" w:rsidRDefault="001D3AC8">
            <w:pPr>
              <w:rPr>
                <w:lang w:val="ru-RU"/>
              </w:rPr>
            </w:pPr>
            <w:r>
              <w:rPr>
                <w:lang w:val="ru-RU"/>
              </w:rPr>
              <w:t xml:space="preserve">(Версия 1) </w:t>
            </w:r>
            <w:r w:rsidR="006B7170" w:rsidRPr="006C754C">
              <w:t>0.01</w:t>
            </w:r>
            <w:r w:rsidR="006B7170" w:rsidRPr="006C754C">
              <w:rPr>
                <w:lang w:val="ru-RU"/>
              </w:rPr>
              <w:t>мм</w:t>
            </w:r>
          </w:p>
        </w:tc>
      </w:tr>
      <w:tr w:rsidR="006B7170" w:rsidRPr="00DA589C" w:rsidTr="006B7170">
        <w:tc>
          <w:tcPr>
            <w:tcW w:w="4596" w:type="dxa"/>
          </w:tcPr>
          <w:p w:rsidR="00514BD0" w:rsidRDefault="006B7170" w:rsidP="00514BD0">
            <w:r w:rsidRPr="006C754C">
              <w:t>Nord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474398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Абсолютный однооборотный энкодер, </w:t>
            </w:r>
            <w:r w:rsidR="000A5BD4">
              <w:rPr>
                <w:lang w:val="ru-RU"/>
              </w:rPr>
              <w:t>связанный с рабочим валом</w:t>
            </w:r>
          </w:p>
        </w:tc>
        <w:tc>
          <w:tcPr>
            <w:tcW w:w="3328" w:type="dxa"/>
          </w:tcPr>
          <w:p w:rsidR="00D94221" w:rsidRDefault="001D3AC8" w:rsidP="00457C7C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6B7170">
              <w:rPr>
                <w:lang w:val="ru-RU"/>
              </w:rPr>
              <w:t xml:space="preserve">0.088градуса </w:t>
            </w:r>
          </w:p>
          <w:p w:rsidR="006B7170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4096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Default="001D3AC8" w:rsidP="00D94221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1539BE">
              <w:rPr>
                <w:lang w:val="ru-RU"/>
              </w:rPr>
              <w:t>Версия 2.1</w:t>
            </w:r>
            <w:r>
              <w:rPr>
                <w:lang w:val="ru-RU"/>
              </w:rPr>
              <w:t>)</w:t>
            </w:r>
            <w:r w:rsidR="001539BE" w:rsidRPr="000346B3">
              <w:rPr>
                <w:lang w:val="ru-RU"/>
              </w:rPr>
              <w:t xml:space="preserve"> </w:t>
            </w:r>
            <w:r w:rsidR="00D94221">
              <w:rPr>
                <w:lang w:val="ru-RU"/>
              </w:rPr>
              <w:t xml:space="preserve">0.011градуса </w:t>
            </w:r>
          </w:p>
          <w:p w:rsidR="00D94221" w:rsidRDefault="00D94221" w:rsidP="00D94221">
            <w:pPr>
              <w:rPr>
                <w:lang w:val="ru-RU"/>
              </w:rPr>
            </w:pPr>
            <w:r>
              <w:rPr>
                <w:lang w:val="ru-RU"/>
              </w:rPr>
              <w:t>(1 деление энкодера из 32768 делений на полный оборот)</w:t>
            </w:r>
          </w:p>
          <w:p w:rsidR="00D94221" w:rsidRDefault="00D94221" w:rsidP="00457C7C">
            <w:pPr>
              <w:rPr>
                <w:lang w:val="ru-RU"/>
              </w:rPr>
            </w:pPr>
          </w:p>
          <w:p w:rsidR="00D94221" w:rsidRPr="006C754C" w:rsidRDefault="00D94221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514BD0" w:rsidRDefault="006B7170" w:rsidP="00514BD0">
            <w:r>
              <w:t>Linak</w:t>
            </w:r>
          </w:p>
          <w:p w:rsidR="006B7170" w:rsidRPr="006C754C" w:rsidRDefault="006B7170" w:rsidP="00514BD0">
            <w:r w:rsidRPr="006C754C">
              <w:t>(</w:t>
            </w:r>
            <w:r w:rsidRPr="006C754C">
              <w:rPr>
                <w:lang w:val="ru-RU"/>
              </w:rPr>
              <w:t>вспомогательный механизм</w:t>
            </w:r>
            <w:r w:rsidRPr="006C754C">
              <w:t>)</w:t>
            </w:r>
          </w:p>
        </w:tc>
        <w:tc>
          <w:tcPr>
            <w:tcW w:w="3064" w:type="dxa"/>
          </w:tcPr>
          <w:p w:rsidR="006B7170" w:rsidRDefault="00CD1678" w:rsidP="00457C7C">
            <w:pPr>
              <w:rPr>
                <w:lang w:val="ru-RU"/>
              </w:rPr>
            </w:pPr>
            <w:r>
              <w:rPr>
                <w:lang w:val="ru-RU"/>
              </w:rPr>
              <w:t>Потенциометр, встроенный в актуатор</w:t>
            </w: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 w:rsidP="00457C7C">
            <w:pPr>
              <w:rPr>
                <w:lang w:val="ru-RU"/>
              </w:rPr>
            </w:pPr>
          </w:p>
        </w:tc>
      </w:tr>
      <w:tr w:rsidR="006B7170" w:rsidRPr="006C754C" w:rsidTr="006B7170">
        <w:tc>
          <w:tcPr>
            <w:tcW w:w="4596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064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  <w:tc>
          <w:tcPr>
            <w:tcW w:w="3328" w:type="dxa"/>
          </w:tcPr>
          <w:p w:rsidR="006B7170" w:rsidRPr="006C754C" w:rsidRDefault="006B7170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CA3724" w:rsidRPr="006C754C" w:rsidRDefault="00CA3724" w:rsidP="00CA3724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CA3724" w:rsidRPr="00CA3724" w:rsidRDefault="00CA3724" w:rsidP="00CA3724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CA3724" w:rsidRPr="00CA3724" w:rsidRDefault="007F4E56" w:rsidP="00CA3724">
      <w:pPr>
        <w:rPr>
          <w:lang w:val="ru-RU"/>
        </w:rPr>
      </w:pPr>
      <w:r>
        <w:rPr>
          <w:lang w:val="ru-RU"/>
        </w:rPr>
        <w:t xml:space="preserve">В полях данных относительное положение всегда передаётся в формате </w:t>
      </w:r>
      <w:r>
        <w:t>int</w:t>
      </w:r>
      <w:r w:rsidRPr="007F4E56">
        <w:rPr>
          <w:lang w:val="ru-RU"/>
        </w:rPr>
        <w:t>32_</w:t>
      </w:r>
      <w:r>
        <w:t>t</w:t>
      </w:r>
      <w:r w:rsidRPr="007F4E56">
        <w:rPr>
          <w:lang w:val="ru-RU"/>
        </w:rPr>
        <w:t xml:space="preserve"> </w:t>
      </w:r>
      <w:r w:rsidRPr="009F1447">
        <w:rPr>
          <w:u w:val="single"/>
          <w:lang w:val="ru-RU"/>
        </w:rPr>
        <w:t>в процентах умноженных на 100</w:t>
      </w:r>
      <w:r w:rsidRPr="00CA3724">
        <w:rPr>
          <w:lang w:val="ru-RU"/>
        </w:rPr>
        <w:t>.</w:t>
      </w:r>
      <w:r w:rsidR="00CA3724" w:rsidRPr="00CA3724">
        <w:rPr>
          <w:lang w:val="ru-RU"/>
        </w:rPr>
        <w:t xml:space="preserve"> </w:t>
      </w:r>
      <w:r w:rsidR="00CA3724">
        <w:rPr>
          <w:lang w:val="ru-RU"/>
        </w:rPr>
        <w:t xml:space="preserve">Например </w:t>
      </w:r>
      <w:r w:rsidR="00CA3724" w:rsidRPr="006C754C">
        <w:rPr>
          <w:lang w:val="ru-RU"/>
        </w:rPr>
        <w:t xml:space="preserve">0 - точка </w:t>
      </w:r>
      <w:r w:rsidR="00CA3724" w:rsidRPr="006C754C">
        <w:t>A</w:t>
      </w:r>
      <w:r w:rsidR="00CA3724" w:rsidRPr="00865CE0">
        <w:rPr>
          <w:lang w:val="ru-RU"/>
        </w:rPr>
        <w:t>, 100</w:t>
      </w:r>
      <w:r w:rsidR="00CA3724" w:rsidRPr="006C754C">
        <w:rPr>
          <w:lang w:val="ru-RU"/>
        </w:rPr>
        <w:t xml:space="preserve">00 - точка </w:t>
      </w:r>
      <w:r w:rsidR="00CA3724" w:rsidRPr="006C754C">
        <w:t>B</w:t>
      </w:r>
      <w:r w:rsidR="00CA3724" w:rsidRPr="00865CE0">
        <w:rPr>
          <w:lang w:val="ru-RU"/>
        </w:rPr>
        <w:t xml:space="preserve">, 5000 – </w:t>
      </w:r>
      <w:r w:rsidR="00CA3724">
        <w:rPr>
          <w:lang w:val="ru-RU"/>
        </w:rPr>
        <w:t>середина персонального диапазона</w:t>
      </w:r>
    </w:p>
    <w:p w:rsidR="007F4E56" w:rsidRPr="00CA3724" w:rsidRDefault="007F4E56" w:rsidP="00A47B43">
      <w:pPr>
        <w:rPr>
          <w:lang w:val="ru-RU"/>
        </w:rPr>
      </w:pPr>
    </w:p>
    <w:p w:rsidR="00CA3724" w:rsidRPr="00CA3724" w:rsidRDefault="00CA3724" w:rsidP="00A47B43">
      <w:pPr>
        <w:rPr>
          <w:lang w:val="ru-RU"/>
        </w:rPr>
      </w:pPr>
    </w:p>
    <w:p w:rsidR="007F4E56" w:rsidRPr="006C754C" w:rsidRDefault="007F4E56" w:rsidP="00A47B43">
      <w:pPr>
        <w:rPr>
          <w:lang w:val="ru-RU"/>
        </w:rPr>
      </w:pPr>
    </w:p>
    <w:p w:rsidR="00457C7C" w:rsidRDefault="00457C7C">
      <w:pPr>
        <w:rPr>
          <w:lang w:val="ru-RU"/>
        </w:rPr>
      </w:pPr>
    </w:p>
    <w:p w:rsidR="006702F0" w:rsidRPr="006702F0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lastRenderedPageBreak/>
        <w:t>Скорость</w:t>
      </w:r>
    </w:p>
    <w:p w:rsidR="00E51165" w:rsidRPr="006C754C" w:rsidRDefault="00E51165" w:rsidP="00E51165">
      <w:pPr>
        <w:rPr>
          <w:lang w:val="ru-RU"/>
        </w:rPr>
      </w:pPr>
      <w:r w:rsidRPr="006C754C">
        <w:rPr>
          <w:b/>
          <w:bCs/>
          <w:lang w:val="ru-RU"/>
        </w:rPr>
        <w:t xml:space="preserve">Скорость абсолютная </w:t>
      </w:r>
      <w:r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  <w:r>
        <w:rPr>
          <w:lang w:val="ru-RU"/>
        </w:rPr>
        <w:t xml:space="preserve"> </w:t>
      </w:r>
      <w:r w:rsidRPr="006C754C">
        <w:rPr>
          <w:lang w:val="ru-RU"/>
        </w:rPr>
        <w:t>Скорость всегда положительна и задаётся в миллисекундах.</w:t>
      </w:r>
    </w:p>
    <w:p w:rsidR="00E51165" w:rsidRDefault="00E51165" w:rsidP="00051226">
      <w:pPr>
        <w:rPr>
          <w:b/>
          <w:bCs/>
          <w:lang w:val="ru-RU"/>
        </w:rPr>
      </w:pPr>
    </w:p>
    <w:p w:rsidR="00401AF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="00401AFC" w:rsidRPr="00401AFC">
        <w:rPr>
          <w:b/>
          <w:bCs/>
          <w:lang w:val="ru-RU"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548"/>
        <w:gridCol w:w="5548"/>
      </w:tblGrid>
      <w:tr w:rsidR="00401AFC" w:rsidRPr="00DA589C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Силовой тест – эксцентрика и концентрика</w:t>
            </w:r>
          </w:p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 тренировка</w:t>
            </w:r>
          </w:p>
        </w:tc>
        <w:tc>
          <w:tcPr>
            <w:tcW w:w="5548" w:type="dxa"/>
          </w:tcPr>
          <w:p w:rsidR="00401AFC" w:rsidRDefault="00D379A6" w:rsidP="00051226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 w:rsidRPr="006C754C">
              <w:rPr>
                <w:lang w:val="ru-RU"/>
              </w:rPr>
              <w:t xml:space="preserve"> перемещения основного механизма между </w:t>
            </w:r>
            <w:r w:rsidR="00401AFC" w:rsidRPr="006C754C">
              <w:t>A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ли </w:t>
            </w:r>
            <w:r w:rsidR="00401AFC" w:rsidRPr="006C754C">
              <w:t>B</w:t>
            </w:r>
            <w:r w:rsidR="00401AFC" w:rsidRPr="006C754C">
              <w:rPr>
                <w:lang w:val="ru-RU"/>
              </w:rPr>
              <w:t xml:space="preserve"> и </w:t>
            </w:r>
            <w:r w:rsidR="00401AFC" w:rsidRPr="006C754C">
              <w:t>A</w:t>
            </w:r>
          </w:p>
        </w:tc>
      </w:tr>
      <w:tr w:rsidR="00401AFC" w:rsidRPr="00DA589C" w:rsidTr="00401AFC">
        <w:tc>
          <w:tcPr>
            <w:tcW w:w="5548" w:type="dxa"/>
          </w:tcPr>
          <w:p w:rsidR="00401AFC" w:rsidRDefault="00401AFC" w:rsidP="00051226">
            <w:pPr>
              <w:rPr>
                <w:lang w:val="ru-RU"/>
              </w:rPr>
            </w:pPr>
            <w:r>
              <w:rPr>
                <w:lang w:val="ru-RU"/>
              </w:rPr>
              <w:t>Обобщенный подход</w:t>
            </w:r>
          </w:p>
        </w:tc>
        <w:tc>
          <w:tcPr>
            <w:tcW w:w="5548" w:type="dxa"/>
          </w:tcPr>
          <w:p w:rsidR="00401AFC" w:rsidRPr="00865CE0" w:rsidRDefault="00D379A6" w:rsidP="00401AFC">
            <w:pPr>
              <w:rPr>
                <w:lang w:val="ru-RU"/>
              </w:rPr>
            </w:pPr>
            <w:r>
              <w:rPr>
                <w:lang w:val="ru-RU"/>
              </w:rPr>
              <w:t>Длительность</w:t>
            </w:r>
            <w:r w:rsidR="00401AFC">
              <w:rPr>
                <w:lang w:val="ru-RU"/>
              </w:rPr>
              <w:t xml:space="preserve"> движения</w:t>
            </w:r>
            <w:r w:rsidR="00A136ED">
              <w:rPr>
                <w:lang w:val="ru-RU"/>
              </w:rPr>
              <w:t xml:space="preserve"> от предыдущей точки до заданной точки</w:t>
            </w:r>
          </w:p>
        </w:tc>
      </w:tr>
    </w:tbl>
    <w:p w:rsidR="00401AFC" w:rsidRPr="006C754C" w:rsidRDefault="00401AFC" w:rsidP="00401AFC">
      <w:pPr>
        <w:rPr>
          <w:lang w:val="ru-RU"/>
        </w:rPr>
      </w:pPr>
      <w:r w:rsidRPr="006C754C">
        <w:rPr>
          <w:lang w:val="ru-RU"/>
        </w:rPr>
        <w:t>Скорость всегда положительна и задаётся в миллисекундах.</w:t>
      </w:r>
    </w:p>
    <w:p w:rsidR="00051226" w:rsidRDefault="00051226">
      <w:pPr>
        <w:rPr>
          <w:lang w:val="ru-RU"/>
        </w:rPr>
      </w:pPr>
    </w:p>
    <w:p w:rsidR="00813F5D" w:rsidRPr="006702F0" w:rsidRDefault="00813F5D" w:rsidP="00813F5D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Время</w:t>
      </w:r>
    </w:p>
    <w:p w:rsidR="00813F5D" w:rsidRDefault="00813F5D" w:rsidP="00813F5D">
      <w:pPr>
        <w:rPr>
          <w:lang w:val="ru-RU"/>
        </w:rPr>
      </w:pPr>
      <w:r w:rsidRPr="000822E0">
        <w:rPr>
          <w:b/>
          <w:lang w:val="ru-RU"/>
        </w:rPr>
        <w:t>Паузы</w:t>
      </w:r>
      <w:r>
        <w:rPr>
          <w:lang w:val="ru-RU"/>
        </w:rPr>
        <w:t xml:space="preserve"> всегда задаются в миллисекундах</w:t>
      </w:r>
    </w:p>
    <w:p w:rsidR="00813F5D" w:rsidRDefault="00813F5D" w:rsidP="00813F5D">
      <w:pPr>
        <w:rPr>
          <w:lang w:val="ru-RU"/>
        </w:rPr>
      </w:pPr>
    </w:p>
    <w:p w:rsidR="006702F0" w:rsidRPr="00247BEB" w:rsidRDefault="006702F0" w:rsidP="006702F0">
      <w:pPr>
        <w:pStyle w:val="Heading2"/>
        <w:rPr>
          <w:rFonts w:ascii="Times New Roman" w:hAnsi="Times New Roman" w:cs="Times New Roman"/>
          <w:sz w:val="24"/>
          <w:szCs w:val="24"/>
          <w:lang w:val="ru-RU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Усилие</w:t>
      </w:r>
    </w:p>
    <w:p w:rsidR="008B1EE7" w:rsidRDefault="008B1EE7" w:rsidP="008B1EE7">
      <w:pPr>
        <w:rPr>
          <w:lang w:val="ru-RU"/>
        </w:rPr>
      </w:pPr>
      <w:r w:rsidRPr="006702F0">
        <w:rPr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8B1EE7" w:rsidRDefault="006941B7">
      <w:pPr>
        <w:rPr>
          <w:lang w:val="ru-RU"/>
        </w:rPr>
      </w:pPr>
      <w:r>
        <w:rPr>
          <w:lang w:val="ru-RU"/>
        </w:rPr>
        <w:t>Датчик усилия</w:t>
      </w:r>
    </w:p>
    <w:p w:rsidR="006941B7" w:rsidRPr="006941B7" w:rsidRDefault="006941B7">
      <w:pPr>
        <w:rPr>
          <w:lang w:val="ru-RU"/>
        </w:rPr>
      </w:pPr>
      <w:r>
        <w:t>forceSensorRawValue</w:t>
      </w:r>
      <w:r w:rsidRPr="006941B7">
        <w:rPr>
          <w:lang w:val="ru-RU"/>
        </w:rPr>
        <w:t xml:space="preserve"> </w:t>
      </w:r>
      <w:r w:rsidRPr="007E2081">
        <w:rPr>
          <w:lang w:val="ru-RU"/>
        </w:rPr>
        <w:t xml:space="preserve">– </w:t>
      </w:r>
      <w:r>
        <w:rPr>
          <w:lang w:val="ru-RU"/>
        </w:rPr>
        <w:t>первичное значение</w:t>
      </w:r>
    </w:p>
    <w:p w:rsidR="006941B7" w:rsidRDefault="00745061" w:rsidP="006941B7">
      <w:pPr>
        <w:rPr>
          <w:lang w:val="ru-RU"/>
        </w:rPr>
      </w:pPr>
      <w:r>
        <w:t>forceSensorValue</w:t>
      </w:r>
      <w:r w:rsidRPr="007E2081">
        <w:rPr>
          <w:lang w:val="ru-RU"/>
        </w:rPr>
        <w:t xml:space="preserve"> </w:t>
      </w:r>
      <w:r w:rsidR="006941B7">
        <w:rPr>
          <w:lang w:val="ru-RU"/>
        </w:rPr>
        <w:t>–</w:t>
      </w:r>
      <w:r w:rsidR="006941B7" w:rsidRPr="007E2081">
        <w:rPr>
          <w:lang w:val="ru-RU"/>
        </w:rPr>
        <w:t xml:space="preserve"> </w:t>
      </w:r>
      <w:r w:rsidR="006941B7">
        <w:rPr>
          <w:lang w:val="ru-RU"/>
        </w:rPr>
        <w:t xml:space="preserve">значение датчика </w:t>
      </w:r>
      <w:r w:rsidR="006941B7" w:rsidRPr="006941B7">
        <w:rPr>
          <w:lang w:val="ru-RU"/>
        </w:rPr>
        <w:t>усилия</w:t>
      </w:r>
      <w:r w:rsidR="006941B7">
        <w:rPr>
          <w:lang w:val="ru-RU"/>
        </w:rPr>
        <w:t>, используемое в программе и приложении</w:t>
      </w:r>
    </w:p>
    <w:p w:rsidR="006941B7" w:rsidRPr="00745061" w:rsidRDefault="00745061">
      <w:r>
        <w:t>forceSensorValue</w:t>
      </w:r>
      <w:r w:rsidRPr="00A760B9">
        <w:t xml:space="preserve"> = (</w:t>
      </w:r>
      <w:r>
        <w:t>forceSensorRawValue</w:t>
      </w:r>
      <w:r w:rsidRPr="00A760B9">
        <w:t>*</w:t>
      </w:r>
      <w:r w:rsidRPr="00745061">
        <w:t xml:space="preserve"> </w:t>
      </w:r>
      <w:r>
        <w:t>forceSensorGain</w:t>
      </w:r>
      <w:r w:rsidRPr="00A760B9">
        <w:t>)</w:t>
      </w:r>
      <w:r>
        <w:t xml:space="preserve"> + forceSensorOffset</w:t>
      </w:r>
    </w:p>
    <w:p w:rsidR="006941B7" w:rsidRPr="00A760B9" w:rsidRDefault="006941B7"/>
    <w:p w:rsidR="008B1EE7" w:rsidRPr="00A760B9" w:rsidRDefault="00D4119E" w:rsidP="006702F0">
      <w:pPr>
        <w:pStyle w:val="Heading2"/>
        <w:rPr>
          <w:rFonts w:ascii="Times New Roman" w:hAnsi="Times New Roman" w:cs="Times New Roman"/>
          <w:sz w:val="24"/>
          <w:szCs w:val="24"/>
        </w:rPr>
      </w:pPr>
      <w:r w:rsidRPr="006702F0">
        <w:rPr>
          <w:rFonts w:ascii="Times New Roman" w:hAnsi="Times New Roman" w:cs="Times New Roman"/>
          <w:sz w:val="24"/>
          <w:szCs w:val="24"/>
          <w:lang w:val="ru-RU"/>
        </w:rPr>
        <w:t>Энкодер</w:t>
      </w:r>
    </w:p>
    <w:p w:rsidR="007E2081" w:rsidRPr="00CB56C7" w:rsidRDefault="007E2081">
      <w:r>
        <w:t>encoderRawValue</w:t>
      </w:r>
      <w:r w:rsidRPr="00CB56C7">
        <w:t xml:space="preserve"> – </w:t>
      </w:r>
      <w:r>
        <w:rPr>
          <w:lang w:val="ru-RU"/>
        </w:rPr>
        <w:t>первичное</w:t>
      </w:r>
      <w:r w:rsidRPr="00CB56C7">
        <w:t xml:space="preserve"> </w:t>
      </w:r>
      <w:r>
        <w:rPr>
          <w:lang w:val="ru-RU"/>
        </w:rPr>
        <w:t>значение</w:t>
      </w:r>
      <w:r w:rsidRPr="00CB56C7">
        <w:t xml:space="preserve"> </w:t>
      </w:r>
    </w:p>
    <w:p w:rsidR="007E2081" w:rsidRDefault="007E2081">
      <w:pPr>
        <w:rPr>
          <w:lang w:val="ru-RU"/>
        </w:rPr>
      </w:pPr>
      <w:r>
        <w:t>encoderValue</w:t>
      </w:r>
      <w:r w:rsidRPr="007E2081">
        <w:rPr>
          <w:lang w:val="ru-RU"/>
        </w:rPr>
        <w:t xml:space="preserve"> </w:t>
      </w:r>
      <w:r>
        <w:rPr>
          <w:lang w:val="ru-RU"/>
        </w:rPr>
        <w:t>–</w:t>
      </w:r>
      <w:r w:rsidRPr="007E2081">
        <w:rPr>
          <w:lang w:val="ru-RU"/>
        </w:rPr>
        <w:t xml:space="preserve"> </w:t>
      </w:r>
      <w:r>
        <w:rPr>
          <w:lang w:val="ru-RU"/>
        </w:rPr>
        <w:t>значение датчика положения</w:t>
      </w:r>
      <w:r w:rsidR="00694D87">
        <w:rPr>
          <w:lang w:val="ru-RU"/>
        </w:rPr>
        <w:t>, используемое в программе и приложении</w:t>
      </w:r>
    </w:p>
    <w:p w:rsidR="005036D4" w:rsidRPr="005036D4" w:rsidRDefault="005036D4">
      <w:pPr>
        <w:rPr>
          <w:lang w:val="ru-RU"/>
        </w:rPr>
      </w:pPr>
      <w:r>
        <w:t>encoderBitMask</w:t>
      </w:r>
      <w:r w:rsidRPr="005036D4">
        <w:rPr>
          <w:lang w:val="ru-RU"/>
        </w:rPr>
        <w:t xml:space="preserve"> – </w:t>
      </w:r>
      <w:r>
        <w:rPr>
          <w:lang w:val="ru-RU"/>
        </w:rPr>
        <w:t>битовая маска на основе количества разрядов энкодера (</w:t>
      </w:r>
      <w:r w:rsidRPr="005036D4">
        <w:rPr>
          <w:lang w:val="ru-RU"/>
        </w:rPr>
        <w:t>=0</w:t>
      </w:r>
      <w:r>
        <w:t>x</w:t>
      </w:r>
      <w:r w:rsidRPr="005036D4">
        <w:rPr>
          <w:lang w:val="ru-RU"/>
        </w:rPr>
        <w:t>7</w:t>
      </w:r>
      <w:r>
        <w:t>FFF</w:t>
      </w:r>
      <w:r w:rsidRPr="005036D4">
        <w:rPr>
          <w:lang w:val="ru-RU"/>
        </w:rPr>
        <w:t xml:space="preserve"> </w:t>
      </w:r>
      <w:r>
        <w:rPr>
          <w:lang w:val="ru-RU"/>
        </w:rPr>
        <w:t>для 15бит)</w:t>
      </w:r>
    </w:p>
    <w:p w:rsidR="00694D87" w:rsidRPr="00694D87" w:rsidRDefault="00694D87">
      <w:r>
        <w:t>encoderValue</w:t>
      </w:r>
      <w:r w:rsidRPr="00694D87">
        <w:t xml:space="preserve"> = </w:t>
      </w:r>
      <w:r>
        <w:t xml:space="preserve">(encoderRawValue*encoderDirection </w:t>
      </w:r>
      <w:r w:rsidRPr="00694D87">
        <w:t>+</w:t>
      </w:r>
      <w:r>
        <w:t>encoderOffset)</w:t>
      </w:r>
      <w:r w:rsidRPr="00694D87">
        <w:t xml:space="preserve"> </w:t>
      </w:r>
      <w:r>
        <w:t>&amp; encoderBitMask</w:t>
      </w:r>
    </w:p>
    <w:p w:rsidR="00694D87" w:rsidRPr="00694D87" w:rsidRDefault="00694D87"/>
    <w:p w:rsidR="007E2081" w:rsidRDefault="007E2081"/>
    <w:p w:rsidR="006941B7" w:rsidRDefault="006941B7"/>
    <w:p w:rsidR="006941B7" w:rsidRPr="00694D87" w:rsidRDefault="006941B7"/>
    <w:p w:rsidR="00D4119E" w:rsidRPr="00694D87" w:rsidRDefault="00D4119E"/>
    <w:p w:rsidR="006A3B65" w:rsidRPr="00694D87" w:rsidRDefault="006A3B65">
      <w:r w:rsidRPr="00694D87">
        <w:br w:type="page"/>
      </w:r>
    </w:p>
    <w:p w:rsidR="006A3B65" w:rsidRPr="00247BEB" w:rsidRDefault="006A3B65" w:rsidP="006A3B65">
      <w:pPr>
        <w:pStyle w:val="Heading1"/>
      </w:pPr>
      <w:r>
        <w:rPr>
          <w:lang w:val="ru-RU"/>
        </w:rPr>
        <w:lastRenderedPageBreak/>
        <w:t>Тренировка</w:t>
      </w:r>
    </w:p>
    <w:p w:rsidR="006A3B65" w:rsidRPr="00247BEB" w:rsidRDefault="006A3B65"/>
    <w:p w:rsidR="009C11FD" w:rsidRPr="00247BEB" w:rsidRDefault="009C11FD"/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Термины</w:t>
      </w:r>
    </w:p>
    <w:p w:rsidR="00E8541B" w:rsidRDefault="00E8541B" w:rsidP="00B11E8B">
      <w:pPr>
        <w:rPr>
          <w:b/>
          <w:bCs/>
          <w:lang w:val="ru-RU"/>
        </w:rPr>
      </w:pPr>
    </w:p>
    <w:p w:rsidR="00B11E8B" w:rsidRPr="008F38A7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r w:rsidR="00B11E8B" w:rsidRPr="006C754C">
        <w:t>excercise</w:t>
      </w:r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  <w:r w:rsidR="008F38A7" w:rsidRPr="008F38A7">
        <w:rPr>
          <w:lang w:val="ru-RU"/>
        </w:rPr>
        <w:t>.</w:t>
      </w:r>
    </w:p>
    <w:p w:rsidR="008F38A7" w:rsidRPr="008F38A7" w:rsidRDefault="008F38A7" w:rsidP="00B11E8B">
      <w:pPr>
        <w:rPr>
          <w:lang w:val="ru-RU"/>
        </w:rPr>
      </w:pPr>
      <w:r>
        <w:rPr>
          <w:lang w:val="ru-RU"/>
        </w:rPr>
        <w:t xml:space="preserve">Повторение состоит из двух </w:t>
      </w:r>
      <w:r w:rsidRPr="008F38A7">
        <w:rPr>
          <w:b/>
          <w:lang w:val="ru-RU"/>
        </w:rPr>
        <w:t>движений</w:t>
      </w:r>
      <w:r>
        <w:rPr>
          <w:lang w:val="ru-RU"/>
        </w:rPr>
        <w:t xml:space="preserve"> (</w:t>
      </w:r>
      <w:r>
        <w:t>moves</w:t>
      </w:r>
      <w:r>
        <w:rPr>
          <w:lang w:val="ru-RU"/>
        </w:rPr>
        <w:t>)</w:t>
      </w:r>
    </w:p>
    <w:p w:rsidR="00E8541B" w:rsidRDefault="00E8541B" w:rsidP="00B11E8B">
      <w:pPr>
        <w:rPr>
          <w:lang w:val="ru-RU"/>
        </w:rPr>
      </w:pPr>
    </w:p>
    <w:p w:rsidR="00040BA3" w:rsidRDefault="00E8541B" w:rsidP="00B11E8B">
      <w:pPr>
        <w:rPr>
          <w:lang w:val="ru-RU"/>
        </w:rPr>
      </w:pPr>
      <w:r>
        <w:rPr>
          <w:lang w:val="ru-RU"/>
        </w:rPr>
        <w:t>Типы тренировок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681"/>
        <w:gridCol w:w="7415"/>
      </w:tblGrid>
      <w:tr w:rsidR="00E8541B" w:rsidRPr="00DA589C" w:rsidTr="00E8541B">
        <w:tc>
          <w:tcPr>
            <w:tcW w:w="3681" w:type="dxa"/>
          </w:tcPr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Изокинетическая</w:t>
            </w:r>
          </w:p>
          <w:p w:rsidR="00E8541B" w:rsidRDefault="00E8541B" w:rsidP="00B11E8B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isokinetic</w:t>
            </w:r>
            <w:r w:rsidRPr="00DF4FB8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0346B3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всегда между точками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  <w:p w:rsidR="00F404CA" w:rsidRPr="00F404CA" w:rsidRDefault="00F404CA" w:rsidP="00B11E8B">
            <w:pPr>
              <w:rPr>
                <w:lang w:val="ru-RU"/>
              </w:rPr>
            </w:pPr>
          </w:p>
        </w:tc>
      </w:tr>
      <w:tr w:rsidR="00E8541B" w:rsidRPr="00DA589C" w:rsidTr="00E8541B">
        <w:tc>
          <w:tcPr>
            <w:tcW w:w="3681" w:type="dxa"/>
          </w:tcPr>
          <w:p w:rsidR="00E8541B" w:rsidRDefault="00E8541B" w:rsidP="00E8541B">
            <w:pPr>
              <w:rPr>
                <w:lang w:val="ru-RU"/>
              </w:rPr>
            </w:pPr>
            <w:r>
              <w:rPr>
                <w:lang w:val="ru-RU"/>
              </w:rPr>
              <w:t xml:space="preserve">Обобщенная </w:t>
            </w:r>
          </w:p>
          <w:p w:rsidR="00E8541B" w:rsidRDefault="00E8541B" w:rsidP="00485777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>
              <w:t>generic</w:t>
            </w:r>
            <w:r w:rsidRPr="00AB658A">
              <w:rPr>
                <w:lang w:val="ru-RU"/>
              </w:rPr>
              <w:t xml:space="preserve"> </w:t>
            </w:r>
            <w:r>
              <w:t>excercise</w:t>
            </w:r>
            <w:r>
              <w:rPr>
                <w:lang w:val="ru-RU"/>
              </w:rPr>
              <w:t>)</w:t>
            </w:r>
          </w:p>
        </w:tc>
        <w:tc>
          <w:tcPr>
            <w:tcW w:w="7415" w:type="dxa"/>
          </w:tcPr>
          <w:p w:rsidR="00E8541B" w:rsidRPr="00F404CA" w:rsidRDefault="00F404CA" w:rsidP="00B11E8B">
            <w:pPr>
              <w:rPr>
                <w:lang w:val="ru-RU"/>
              </w:rPr>
            </w:pPr>
            <w:r>
              <w:rPr>
                <w:lang w:val="ru-RU"/>
              </w:rPr>
              <w:t xml:space="preserve">Движения между произвольными точками в пределах точек </w:t>
            </w:r>
            <w:r>
              <w:t>A</w:t>
            </w:r>
            <w:r w:rsidRPr="00F404CA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и </w:t>
            </w:r>
            <w:r>
              <w:t>B</w:t>
            </w:r>
          </w:p>
        </w:tc>
      </w:tr>
    </w:tbl>
    <w:p w:rsidR="009C11FD" w:rsidRDefault="009C11FD" w:rsidP="00B11E8B">
      <w:pPr>
        <w:rPr>
          <w:lang w:val="ru-RU"/>
        </w:rPr>
      </w:pPr>
    </w:p>
    <w:p w:rsidR="00E8541B" w:rsidRDefault="00E8541B" w:rsidP="00B11E8B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Изокинетическая</w:t>
      </w:r>
      <w:r w:rsidR="00E17050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тренировка</w:t>
      </w:r>
    </w:p>
    <w:p w:rsidR="009C11FD" w:rsidRDefault="009C11FD" w:rsidP="00B11E8B">
      <w:pPr>
        <w:rPr>
          <w:lang w:val="ru-RU"/>
        </w:rPr>
      </w:pPr>
    </w:p>
    <w:p w:rsidR="00B11E8B" w:rsidRPr="006C754C" w:rsidRDefault="003C3354" w:rsidP="00B11E8B">
      <w:pPr>
        <w:rPr>
          <w:lang w:val="ru-RU"/>
        </w:rPr>
      </w:pPr>
      <w:r>
        <w:rPr>
          <w:lang w:val="ru-RU"/>
        </w:rPr>
        <w:t xml:space="preserve">В изокинетической тренировке </w:t>
      </w:r>
      <w:r w:rsidRPr="00C76DAD">
        <w:rPr>
          <w:b/>
          <w:lang w:val="ru-RU"/>
        </w:rPr>
        <w:t>п</w:t>
      </w:r>
      <w:r w:rsidR="00B11E8B" w:rsidRPr="00C76DAD">
        <w:rPr>
          <w:b/>
          <w:lang w:val="ru-RU"/>
        </w:rPr>
        <w:t>одход</w:t>
      </w:r>
      <w:r w:rsidR="00B11E8B" w:rsidRPr="006C754C">
        <w:rPr>
          <w:lang w:val="ru-RU"/>
        </w:rPr>
        <w:t xml:space="preserve"> описывается структурой </w:t>
      </w:r>
      <w:r w:rsidR="00B11E8B" w:rsidRPr="000C0A62">
        <w:rPr>
          <w:b/>
        </w:rPr>
        <w:t>IsokineticSetSettings</w:t>
      </w:r>
      <w:r w:rsidR="000918D8" w:rsidRPr="003C3354">
        <w:rPr>
          <w:lang w:val="ru-RU"/>
        </w:rPr>
        <w:t>:</w:t>
      </w:r>
      <w:r w:rsidR="00B11E8B"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pause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r w:rsidRPr="006C754C">
              <w:t>first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econdInterruptionTime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int</w:t>
            </w:r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6C754C">
              <w:t>startPoi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DA589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speedAB</w:t>
            </w:r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DA589C">
        <w:tc>
          <w:tcPr>
            <w:tcW w:w="1291" w:type="dxa"/>
          </w:tcPr>
          <w:p w:rsidR="00C85D5C" w:rsidRPr="006C754C" w:rsidRDefault="00C85D5C" w:rsidP="00B11E8B">
            <w:r w:rsidRPr="006C754C"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speedBA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r w:rsidRPr="006C754C">
              <w:t>speedAbsMainMax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r w:rsidRPr="006C754C">
              <w:t>repsCount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Default="00B8453A">
      <w:pPr>
        <w:rPr>
          <w:lang w:val="ru-RU"/>
        </w:rPr>
      </w:pPr>
    </w:p>
    <w:p w:rsidR="009C11FD" w:rsidRDefault="009C11FD">
      <w:pPr>
        <w:rPr>
          <w:lang w:val="ru-RU"/>
        </w:rPr>
      </w:pPr>
    </w:p>
    <w:p w:rsidR="006A3B65" w:rsidRPr="006A3B65" w:rsidRDefault="006A3B65" w:rsidP="006A3B65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ый</w:t>
      </w:r>
      <w:r w:rsidRPr="006A3B65">
        <w:rPr>
          <w:rFonts w:ascii="Times New Roman" w:hAnsi="Times New Roman" w:cs="Times New Roman"/>
          <w:i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sz w:val="24"/>
          <w:szCs w:val="24"/>
          <w:lang w:val="ru-RU"/>
        </w:rPr>
        <w:t>подход</w:t>
      </w:r>
    </w:p>
    <w:p w:rsidR="009C11FD" w:rsidRDefault="009C11FD">
      <w:pPr>
        <w:rPr>
          <w:lang w:val="ru-RU"/>
        </w:rPr>
      </w:pPr>
    </w:p>
    <w:p w:rsidR="00F86C7D" w:rsidRPr="00192D13" w:rsidRDefault="00DF4FB8">
      <w:pPr>
        <w:rPr>
          <w:lang w:val="ru-RU"/>
        </w:rPr>
      </w:pPr>
      <w:r>
        <w:rPr>
          <w:lang w:val="ru-RU"/>
        </w:rPr>
        <w:t>В обобщенно</w:t>
      </w:r>
      <w:r w:rsidR="006F52D1">
        <w:rPr>
          <w:lang w:val="ru-RU"/>
        </w:rPr>
        <w:t>м</w:t>
      </w:r>
      <w:r>
        <w:rPr>
          <w:lang w:val="ru-RU"/>
        </w:rPr>
        <w:t xml:space="preserve"> </w:t>
      </w:r>
      <w:r w:rsidR="001C300B">
        <w:rPr>
          <w:lang w:val="ru-RU"/>
        </w:rPr>
        <w:t>подходе</w:t>
      </w:r>
      <w:r>
        <w:rPr>
          <w:lang w:val="ru-RU"/>
        </w:rPr>
        <w:t xml:space="preserve"> </w:t>
      </w:r>
      <w:r w:rsidR="00192D13" w:rsidRPr="00C76DAD">
        <w:rPr>
          <w:b/>
          <w:lang w:val="ru-RU"/>
        </w:rPr>
        <w:t>движение</w:t>
      </w:r>
      <w:r w:rsidR="00192D13">
        <w:rPr>
          <w:lang w:val="ru-RU"/>
        </w:rPr>
        <w:t xml:space="preserve"> описывается структурой </w:t>
      </w:r>
      <w:r w:rsidR="00192D13" w:rsidRPr="000C0A62">
        <w:rPr>
          <w:b/>
        </w:rPr>
        <w:t>GenericMoveSettings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192D13" w:rsidRPr="00C85D5C" w:rsidTr="0096360B">
        <w:tc>
          <w:tcPr>
            <w:tcW w:w="1291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92D13" w:rsidRPr="006C754C" w:rsidRDefault="00192D13" w:rsidP="00192D13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68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30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339" w:type="dxa"/>
          </w:tcPr>
          <w:p w:rsidR="00192D13" w:rsidRPr="006C754C" w:rsidRDefault="00192D13" w:rsidP="00192D13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830" w:type="dxa"/>
          </w:tcPr>
          <w:p w:rsidR="00192D13" w:rsidRPr="00C85D5C" w:rsidRDefault="00192D13" w:rsidP="00192D13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401AFC" w:rsidRPr="00C85D5C" w:rsidTr="0096360B">
        <w:tc>
          <w:tcPr>
            <w:tcW w:w="1291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0</w:t>
            </w:r>
          </w:p>
        </w:tc>
        <w:tc>
          <w:tcPr>
            <w:tcW w:w="930" w:type="dxa"/>
          </w:tcPr>
          <w:p w:rsidR="00401AFC" w:rsidRPr="006C754C" w:rsidRDefault="00401AFC" w:rsidP="00401AFC">
            <w:r w:rsidRPr="006C754C"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 xml:space="preserve">int32_t </w:t>
            </w:r>
          </w:p>
        </w:tc>
        <w:tc>
          <w:tcPr>
            <w:tcW w:w="2630" w:type="dxa"/>
          </w:tcPr>
          <w:p w:rsidR="00401AFC" w:rsidRPr="00B75911" w:rsidRDefault="00401AFC" w:rsidP="00401AFC">
            <w:r>
              <w:t>destPositionRel</w:t>
            </w:r>
          </w:p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кончания движения</w:t>
            </w:r>
          </w:p>
        </w:tc>
        <w:tc>
          <w:tcPr>
            <w:tcW w:w="2830" w:type="dxa"/>
          </w:tcPr>
          <w:p w:rsidR="00401AFC" w:rsidRPr="000B3465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(0%...100%)*100</w:t>
            </w:r>
          </w:p>
        </w:tc>
      </w:tr>
      <w:tr w:rsidR="00401AFC" w:rsidRPr="0097121D" w:rsidTr="0096360B">
        <w:tc>
          <w:tcPr>
            <w:tcW w:w="1291" w:type="dxa"/>
          </w:tcPr>
          <w:p w:rsidR="00401AFC" w:rsidRPr="00DF1876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930" w:type="dxa"/>
          </w:tcPr>
          <w:p w:rsidR="00401AFC" w:rsidRPr="00B75911" w:rsidRDefault="00401AFC" w:rsidP="00401AFC">
            <w:r>
              <w:t>4</w:t>
            </w:r>
          </w:p>
        </w:tc>
        <w:tc>
          <w:tcPr>
            <w:tcW w:w="968" w:type="dxa"/>
          </w:tcPr>
          <w:p w:rsidR="00401AFC" w:rsidRPr="006C754C" w:rsidRDefault="00401AFC" w:rsidP="00401AFC">
            <w:r w:rsidRPr="006C754C">
              <w:t>int32_t</w:t>
            </w:r>
          </w:p>
        </w:tc>
        <w:tc>
          <w:tcPr>
            <w:tcW w:w="2630" w:type="dxa"/>
          </w:tcPr>
          <w:p w:rsidR="00401AFC" w:rsidRDefault="00401AFC" w:rsidP="00401AFC">
            <w:r w:rsidRPr="006C754C">
              <w:t>speed</w:t>
            </w:r>
          </w:p>
        </w:tc>
        <w:tc>
          <w:tcPr>
            <w:tcW w:w="2339" w:type="dxa"/>
          </w:tcPr>
          <w:p w:rsidR="00D327CB" w:rsidRDefault="00401AFC" w:rsidP="00401AF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</w:t>
            </w:r>
            <w:r>
              <w:rPr>
                <w:lang w:val="ru-RU"/>
              </w:rPr>
              <w:t>скорость движения</w:t>
            </w:r>
          </w:p>
          <w:p w:rsidR="0097121D" w:rsidRPr="00B75911" w:rsidRDefault="0097121D" w:rsidP="00401AFC">
            <w:pPr>
              <w:rPr>
                <w:lang w:val="ru-RU"/>
              </w:rPr>
            </w:pPr>
            <w:r>
              <w:rPr>
                <w:lang w:val="ru-RU"/>
              </w:rPr>
              <w:t>(=длительность движения)</w:t>
            </w:r>
          </w:p>
        </w:tc>
        <w:tc>
          <w:tcPr>
            <w:tcW w:w="2830" w:type="dxa"/>
          </w:tcPr>
          <w:p w:rsidR="00401AFC" w:rsidRPr="00C85D5C" w:rsidRDefault="00401AFC" w:rsidP="0097121D">
            <w:pPr>
              <w:rPr>
                <w:lang w:val="ru-RU"/>
              </w:rPr>
            </w:pPr>
            <w:r>
              <w:rPr>
                <w:lang w:val="ru-RU"/>
              </w:rPr>
              <w:t>В миллисекундах</w:t>
            </w:r>
          </w:p>
        </w:tc>
      </w:tr>
      <w:tr w:rsidR="00401AFC" w:rsidRPr="00B0154D" w:rsidTr="0096360B">
        <w:tc>
          <w:tcPr>
            <w:tcW w:w="1291" w:type="dxa"/>
          </w:tcPr>
          <w:p w:rsidR="00401AFC" w:rsidRPr="0097121D" w:rsidRDefault="00401AFC" w:rsidP="00401AFC">
            <w:pPr>
              <w:rPr>
                <w:lang w:val="ru-RU"/>
              </w:rPr>
            </w:pPr>
          </w:p>
        </w:tc>
        <w:tc>
          <w:tcPr>
            <w:tcW w:w="930" w:type="dxa"/>
          </w:tcPr>
          <w:p w:rsidR="00401AFC" w:rsidRPr="006C754C" w:rsidRDefault="00401AFC" w:rsidP="00401AF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8</w:t>
            </w:r>
          </w:p>
        </w:tc>
        <w:tc>
          <w:tcPr>
            <w:tcW w:w="968" w:type="dxa"/>
          </w:tcPr>
          <w:p w:rsidR="00401AFC" w:rsidRPr="006C754C" w:rsidRDefault="00401AFC" w:rsidP="00401AFC"/>
        </w:tc>
        <w:tc>
          <w:tcPr>
            <w:tcW w:w="2630" w:type="dxa"/>
          </w:tcPr>
          <w:p w:rsidR="00401AFC" w:rsidRPr="006C754C" w:rsidRDefault="00401AFC" w:rsidP="00401AFC"/>
        </w:tc>
        <w:tc>
          <w:tcPr>
            <w:tcW w:w="2339" w:type="dxa"/>
          </w:tcPr>
          <w:p w:rsidR="00401AFC" w:rsidRPr="006C754C" w:rsidRDefault="00401AFC" w:rsidP="00401AFC">
            <w:pPr>
              <w:rPr>
                <w:lang w:val="ru-RU"/>
              </w:rPr>
            </w:pPr>
          </w:p>
        </w:tc>
        <w:tc>
          <w:tcPr>
            <w:tcW w:w="2830" w:type="dxa"/>
          </w:tcPr>
          <w:p w:rsidR="00401AFC" w:rsidRPr="00B0154D" w:rsidRDefault="00401AFC" w:rsidP="00401AFC"/>
        </w:tc>
      </w:tr>
    </w:tbl>
    <w:p w:rsidR="00F86C7D" w:rsidRDefault="00F86C7D">
      <w:pPr>
        <w:rPr>
          <w:lang w:val="ru-RU"/>
        </w:rPr>
      </w:pPr>
    </w:p>
    <w:p w:rsidR="00CB4E77" w:rsidRDefault="00CB4E77">
      <w:pPr>
        <w:rPr>
          <w:lang w:val="ru-RU"/>
        </w:rPr>
      </w:pPr>
      <w:r w:rsidRPr="00CB4E77">
        <w:rPr>
          <w:b/>
          <w:lang w:val="ru-RU"/>
        </w:rPr>
        <w:t>Подход</w:t>
      </w:r>
      <w:r>
        <w:rPr>
          <w:lang w:val="ru-RU"/>
        </w:rPr>
        <w:t xml:space="preserve"> описывается структурой</w:t>
      </w:r>
      <w:r w:rsidR="00EE0B86" w:rsidRPr="00EE0B86">
        <w:rPr>
          <w:lang w:val="ru-RU"/>
        </w:rPr>
        <w:t xml:space="preserve"> </w:t>
      </w:r>
      <w:r w:rsidR="00EE0B86" w:rsidRPr="00EE0B86">
        <w:rPr>
          <w:b/>
        </w:rPr>
        <w:t>GenericSetSettings</w:t>
      </w:r>
      <w:r>
        <w:rPr>
          <w:lang w:val="ru-RU"/>
        </w:rPr>
        <w:t xml:space="preserve">, состоящей из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пауз перед подходом</w:t>
      </w:r>
      <w:r>
        <w:rPr>
          <w:lang w:val="ru-RU"/>
        </w:rPr>
        <w:t xml:space="preserve"> (2 компоненты)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начально</w:t>
      </w:r>
      <w:r>
        <w:rPr>
          <w:lang w:val="ru-RU"/>
        </w:rPr>
        <w:t>го</w:t>
      </w:r>
      <w:r w:rsidRPr="00CB4E77">
        <w:rPr>
          <w:lang w:val="ru-RU"/>
        </w:rPr>
        <w:t xml:space="preserve"> положени</w:t>
      </w:r>
      <w:r>
        <w:rPr>
          <w:lang w:val="ru-RU"/>
        </w:rPr>
        <w:t>я</w:t>
      </w:r>
      <w:r w:rsidRPr="00CB4E77">
        <w:rPr>
          <w:lang w:val="ru-RU"/>
        </w:rPr>
        <w:t xml:space="preserve"> подхода</w:t>
      </w:r>
      <w:r w:rsidR="00C9262A">
        <w:rPr>
          <w:lang w:val="ru-RU"/>
        </w:rPr>
        <w:t xml:space="preserve"> </w:t>
      </w:r>
    </w:p>
    <w:p w:rsid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>количество повторений</w:t>
      </w:r>
      <w:r>
        <w:rPr>
          <w:lang w:val="ru-RU"/>
        </w:rPr>
        <w:t xml:space="preserve"> в подходе</w:t>
      </w:r>
    </w:p>
    <w:p w:rsidR="00CB4E77" w:rsidRPr="00CB4E77" w:rsidRDefault="00CB4E77" w:rsidP="00CB4E77">
      <w:pPr>
        <w:pStyle w:val="ListParagraph"/>
        <w:numPr>
          <w:ilvl w:val="0"/>
          <w:numId w:val="11"/>
        </w:numPr>
        <w:rPr>
          <w:lang w:val="ru-RU"/>
        </w:rPr>
      </w:pPr>
      <w:r w:rsidRPr="00CB4E77">
        <w:rPr>
          <w:lang w:val="ru-RU"/>
        </w:rPr>
        <w:t xml:space="preserve">массив структур </w:t>
      </w:r>
      <w:r>
        <w:t>GenericMoveSettings</w:t>
      </w:r>
      <w:r>
        <w:rPr>
          <w:lang w:val="ru-RU"/>
        </w:rPr>
        <w:t xml:space="preserve"> (по две на каждое повторение)</w:t>
      </w:r>
    </w:p>
    <w:p w:rsidR="00CB4E77" w:rsidRPr="00AB60B5" w:rsidRDefault="00077A55">
      <w:pPr>
        <w:rPr>
          <w:lang w:val="ru-RU"/>
        </w:rPr>
      </w:pPr>
      <w:r>
        <w:rPr>
          <w:lang w:val="ru-RU"/>
        </w:rPr>
        <w:t>Размер этой структуры – переменный, зависящий от количества повторений. Н</w:t>
      </w:r>
      <w:r w:rsidR="00AB60B5">
        <w:rPr>
          <w:lang w:val="ru-RU"/>
        </w:rPr>
        <w:t xml:space="preserve">апример, для 10 повторений структура подхода будет состоять из </w:t>
      </w:r>
      <w:r w:rsidR="00F04CB4" w:rsidRPr="00F04CB4">
        <w:rPr>
          <w:lang w:val="ru-RU"/>
        </w:rPr>
        <w:t>4</w:t>
      </w:r>
      <w:r w:rsidR="00AB60B5">
        <w:rPr>
          <w:lang w:val="ru-RU"/>
        </w:rPr>
        <w:t>4 значений (4+</w:t>
      </w:r>
      <w:r w:rsidR="00F04CB4" w:rsidRPr="00F04CB4">
        <w:rPr>
          <w:lang w:val="ru-RU"/>
        </w:rPr>
        <w:t>2</w:t>
      </w:r>
      <w:r w:rsidR="00AB60B5">
        <w:rPr>
          <w:lang w:val="ru-RU"/>
        </w:rPr>
        <w:t>*2*10)</w:t>
      </w:r>
      <w:r w:rsidR="00AB60B5" w:rsidRPr="00AB60B5">
        <w:rPr>
          <w:lang w:val="ru-RU"/>
        </w:rPr>
        <w:t xml:space="preserve">, </w:t>
      </w:r>
      <w:r w:rsidR="00AB60B5">
        <w:rPr>
          <w:lang w:val="ru-RU"/>
        </w:rPr>
        <w:t xml:space="preserve">для 20 повторений из </w:t>
      </w:r>
      <w:r w:rsidR="00F04CB4" w:rsidRPr="00F04CB4">
        <w:rPr>
          <w:lang w:val="ru-RU"/>
        </w:rPr>
        <w:t>8</w:t>
      </w:r>
      <w:r w:rsidR="00AB60B5">
        <w:rPr>
          <w:lang w:val="ru-RU"/>
        </w:rPr>
        <w:t>4 значений (4+</w:t>
      </w:r>
      <w:r w:rsidR="00F04CB4" w:rsidRPr="002229BC">
        <w:rPr>
          <w:lang w:val="ru-RU"/>
        </w:rPr>
        <w:t>2</w:t>
      </w:r>
      <w:r w:rsidR="00AB60B5">
        <w:rPr>
          <w:lang w:val="ru-RU"/>
        </w:rPr>
        <w:t>*2*20).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0"/>
        <w:gridCol w:w="1617"/>
        <w:gridCol w:w="2309"/>
        <w:gridCol w:w="2099"/>
        <w:gridCol w:w="1735"/>
        <w:gridCol w:w="1938"/>
      </w:tblGrid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07191" w:rsidRPr="006C754C" w:rsidRDefault="00307191" w:rsidP="00042FFA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2309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233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1979" w:type="dxa"/>
          </w:tcPr>
          <w:p w:rsidR="00307191" w:rsidRPr="00C85D5C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696" w:type="dxa"/>
          </w:tcPr>
          <w:p w:rsidR="00307191" w:rsidRPr="006C754C" w:rsidRDefault="00307191" w:rsidP="00042FFA">
            <w:r w:rsidRPr="006C754C"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 xml:space="preserve">int32_t </w:t>
            </w:r>
          </w:p>
        </w:tc>
        <w:tc>
          <w:tcPr>
            <w:tcW w:w="2233" w:type="dxa"/>
          </w:tcPr>
          <w:p w:rsidR="00307191" w:rsidRPr="00307191" w:rsidRDefault="004D5B7F" w:rsidP="004D5B7F">
            <w:r>
              <w:t>p</w:t>
            </w:r>
            <w:r w:rsidR="00307191">
              <w:t>ause</w:t>
            </w:r>
            <w:r>
              <w:t>1</w:t>
            </w:r>
          </w:p>
        </w:tc>
        <w:tc>
          <w:tcPr>
            <w:tcW w:w="1481" w:type="dxa"/>
          </w:tcPr>
          <w:p w:rsidR="00307191" w:rsidRPr="00307191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Пауза перед переходом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r>
              <w:rPr>
                <w:lang w:val="ru-RU"/>
              </w:rPr>
              <w:t>мс</w:t>
            </w:r>
          </w:p>
        </w:tc>
      </w:tr>
      <w:tr w:rsidR="006B18CE" w:rsidRPr="00C85D5C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696" w:type="dxa"/>
          </w:tcPr>
          <w:p w:rsidR="00307191" w:rsidRPr="00B75911" w:rsidRDefault="00307191" w:rsidP="00042FFA">
            <w: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Default="004D5B7F" w:rsidP="004D5B7F">
            <w:r>
              <w:t>p</w:t>
            </w:r>
            <w:r w:rsidR="00307191">
              <w:t>ause</w:t>
            </w:r>
            <w:r>
              <w:t>2</w:t>
            </w:r>
          </w:p>
        </w:tc>
        <w:tc>
          <w:tcPr>
            <w:tcW w:w="1481" w:type="dxa"/>
          </w:tcPr>
          <w:p w:rsidR="00307191" w:rsidRPr="00B75911" w:rsidRDefault="00307191" w:rsidP="00307191">
            <w:pPr>
              <w:rPr>
                <w:lang w:val="ru-RU"/>
              </w:rPr>
            </w:pPr>
            <w:r>
              <w:rPr>
                <w:lang w:val="ru-RU"/>
              </w:rPr>
              <w:t>Пауза после перехода к стартовому положению</w:t>
            </w:r>
          </w:p>
        </w:tc>
        <w:tc>
          <w:tcPr>
            <w:tcW w:w="1979" w:type="dxa"/>
          </w:tcPr>
          <w:p w:rsidR="00307191" w:rsidRPr="00C85D5C" w:rsidRDefault="000B3465" w:rsidP="00042FFA">
            <w:pPr>
              <w:rPr>
                <w:lang w:val="ru-RU"/>
              </w:rPr>
            </w:pPr>
            <w:r>
              <w:rPr>
                <w:lang w:val="ru-RU"/>
              </w:rPr>
              <w:t>мс</w:t>
            </w:r>
          </w:p>
        </w:tc>
      </w:tr>
      <w:tr w:rsidR="006B18CE" w:rsidRPr="000B3465" w:rsidTr="00D106E8">
        <w:tc>
          <w:tcPr>
            <w:tcW w:w="1290" w:type="dxa"/>
          </w:tcPr>
          <w:p w:rsidR="00307191" w:rsidRPr="00DF1876" w:rsidRDefault="00307191" w:rsidP="00042FFA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696" w:type="dxa"/>
          </w:tcPr>
          <w:p w:rsidR="00307191" w:rsidRPr="006C754C" w:rsidRDefault="00307191" w:rsidP="00042FF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307191" w:rsidRPr="006C754C" w:rsidRDefault="00307191" w:rsidP="00042FFA">
            <w:r w:rsidRPr="006C754C">
              <w:t>int32_t</w:t>
            </w:r>
          </w:p>
        </w:tc>
        <w:tc>
          <w:tcPr>
            <w:tcW w:w="2233" w:type="dxa"/>
          </w:tcPr>
          <w:p w:rsidR="00307191" w:rsidRPr="006C754C" w:rsidRDefault="00307191" w:rsidP="00B2026A">
            <w:r>
              <w:t>startPosition</w:t>
            </w:r>
            <w:r w:rsidR="00B2026A">
              <w:t>Rel</w:t>
            </w:r>
          </w:p>
        </w:tc>
        <w:tc>
          <w:tcPr>
            <w:tcW w:w="1481" w:type="dxa"/>
          </w:tcPr>
          <w:p w:rsidR="00307191" w:rsidRPr="006C754C" w:rsidRDefault="008750C7" w:rsidP="00042FFA">
            <w:pPr>
              <w:rPr>
                <w:lang w:val="ru-RU"/>
              </w:rPr>
            </w:pPr>
            <w:r>
              <w:rPr>
                <w:lang w:val="ru-RU"/>
              </w:rPr>
              <w:t>Стартовое положение</w:t>
            </w:r>
            <w:r w:rsidR="00307191" w:rsidRPr="006C754C">
              <w:rPr>
                <w:lang w:val="ru-RU"/>
              </w:rPr>
              <w:t xml:space="preserve"> </w:t>
            </w:r>
          </w:p>
        </w:tc>
        <w:tc>
          <w:tcPr>
            <w:tcW w:w="1979" w:type="dxa"/>
          </w:tcPr>
          <w:p w:rsidR="00307191" w:rsidRPr="000B3465" w:rsidRDefault="000B3465" w:rsidP="000B3465">
            <w:pPr>
              <w:rPr>
                <w:lang w:val="ru-RU"/>
              </w:rPr>
            </w:pPr>
            <w:r>
              <w:rPr>
                <w:lang w:val="ru-RU"/>
              </w:rPr>
              <w:t>(</w:t>
            </w:r>
            <w:r w:rsidR="008750C7">
              <w:rPr>
                <w:lang w:val="ru-RU"/>
              </w:rPr>
              <w:t>0%</w:t>
            </w:r>
            <w:r>
              <w:rPr>
                <w:lang w:val="ru-RU"/>
              </w:rPr>
              <w:t>...</w:t>
            </w:r>
            <w:r w:rsidR="008750C7">
              <w:rPr>
                <w:lang w:val="ru-RU"/>
              </w:rPr>
              <w:t>100%</w:t>
            </w:r>
            <w:r>
              <w:rPr>
                <w:lang w:val="ru-RU"/>
              </w:rPr>
              <w:t>)*100</w:t>
            </w:r>
          </w:p>
        </w:tc>
      </w:tr>
      <w:tr w:rsidR="006B18CE" w:rsidRPr="001C300B" w:rsidTr="00D106E8">
        <w:tc>
          <w:tcPr>
            <w:tcW w:w="1290" w:type="dxa"/>
          </w:tcPr>
          <w:p w:rsidR="004D649A" w:rsidRPr="004D649A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12</w:t>
            </w:r>
          </w:p>
        </w:tc>
        <w:tc>
          <w:tcPr>
            <w:tcW w:w="1696" w:type="dxa"/>
          </w:tcPr>
          <w:p w:rsidR="004D649A" w:rsidRPr="006C754C" w:rsidRDefault="004D649A" w:rsidP="004D649A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2309" w:type="dxa"/>
          </w:tcPr>
          <w:p w:rsidR="004D649A" w:rsidRPr="000B3465" w:rsidRDefault="004D649A" w:rsidP="004D649A">
            <w:pPr>
              <w:rPr>
                <w:lang w:val="ru-RU"/>
              </w:rPr>
            </w:pPr>
            <w:r>
              <w:t>int</w:t>
            </w:r>
            <w:r w:rsidRPr="000B3465">
              <w:rPr>
                <w:lang w:val="ru-RU"/>
              </w:rPr>
              <w:t>32_</w:t>
            </w:r>
            <w:r>
              <w:t>t</w:t>
            </w:r>
          </w:p>
        </w:tc>
        <w:tc>
          <w:tcPr>
            <w:tcW w:w="2233" w:type="dxa"/>
          </w:tcPr>
          <w:p w:rsidR="004D649A" w:rsidRPr="000B3465" w:rsidRDefault="00D93DD0" w:rsidP="004D649A">
            <w:pPr>
              <w:rPr>
                <w:lang w:val="ru-RU"/>
              </w:rPr>
            </w:pPr>
            <w:r>
              <w:t>move</w:t>
            </w:r>
            <w:r w:rsidR="004D649A" w:rsidRPr="006C754C">
              <w:t>Count</w:t>
            </w:r>
          </w:p>
        </w:tc>
        <w:tc>
          <w:tcPr>
            <w:tcW w:w="1481" w:type="dxa"/>
          </w:tcPr>
          <w:p w:rsidR="004D649A" w:rsidRDefault="004D649A" w:rsidP="00D93DD0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оличество </w:t>
            </w:r>
            <w:r w:rsidR="00D93DD0">
              <w:rPr>
                <w:lang w:val="ru-RU"/>
              </w:rPr>
              <w:t>движений</w:t>
            </w:r>
          </w:p>
          <w:p w:rsidR="00853FBD" w:rsidRPr="00853FBD" w:rsidRDefault="00853FBD" w:rsidP="00D93DD0">
            <w:r>
              <w:t>(</w:t>
            </w:r>
            <w:r>
              <w:rPr>
                <w:lang w:val="ru-RU"/>
              </w:rPr>
              <w:t>=количество повторений</w:t>
            </w:r>
            <w:r>
              <w:t>*2)</w:t>
            </w:r>
          </w:p>
        </w:tc>
        <w:tc>
          <w:tcPr>
            <w:tcW w:w="1979" w:type="dxa"/>
          </w:tcPr>
          <w:p w:rsidR="004D649A" w:rsidRDefault="00251FFF" w:rsidP="004D649A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  <w:r w:rsidR="004D649A" w:rsidRPr="004D649A">
              <w:rPr>
                <w:lang w:val="ru-RU"/>
              </w:rPr>
              <w:t xml:space="preserve"> ... </w:t>
            </w:r>
            <w:r w:rsidR="00D93DD0">
              <w:rPr>
                <w:lang w:val="ru-RU"/>
              </w:rPr>
              <w:t>5</w:t>
            </w:r>
            <w:r w:rsidR="004D649A" w:rsidRPr="004D649A">
              <w:rPr>
                <w:lang w:val="ru-RU"/>
              </w:rPr>
              <w:t>0</w:t>
            </w:r>
          </w:p>
          <w:p w:rsidR="004D649A" w:rsidRPr="004D649A" w:rsidRDefault="004D649A" w:rsidP="004D649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16</w:t>
            </w:r>
          </w:p>
        </w:tc>
        <w:tc>
          <w:tcPr>
            <w:tcW w:w="1696" w:type="dxa"/>
          </w:tcPr>
          <w:p w:rsidR="00307191" w:rsidRDefault="002229BC" w:rsidP="006B18CE">
            <w:pPr>
              <w:rPr>
                <w:lang w:val="ru-RU"/>
              </w:rPr>
            </w:pPr>
            <w:r>
              <w:t>8</w:t>
            </w:r>
            <w:r w:rsidR="006B18CE">
              <w:rPr>
                <w:lang w:val="ru-RU"/>
              </w:rPr>
              <w:t>*</w:t>
            </w:r>
            <w:r w:rsidR="006B18CE">
              <w:t>move</w:t>
            </w:r>
            <w:r w:rsidR="006B18CE" w:rsidRPr="006C754C">
              <w:t>Count</w:t>
            </w:r>
          </w:p>
        </w:tc>
        <w:tc>
          <w:tcPr>
            <w:tcW w:w="2309" w:type="dxa"/>
          </w:tcPr>
          <w:p w:rsidR="00307191" w:rsidRPr="00D93DD0" w:rsidRDefault="00D93DD0" w:rsidP="00042FFA">
            <w:r>
              <w:t>GenericMoveSettings</w:t>
            </w:r>
          </w:p>
        </w:tc>
        <w:tc>
          <w:tcPr>
            <w:tcW w:w="2233" w:type="dxa"/>
          </w:tcPr>
          <w:p w:rsidR="00307191" w:rsidRPr="00D93DD0" w:rsidRDefault="006B18CE" w:rsidP="006B18CE">
            <w:r>
              <w:t>m</w:t>
            </w:r>
            <w:r w:rsidR="00D93DD0">
              <w:t>ove</w:t>
            </w:r>
            <w:r>
              <w:t>[move</w:t>
            </w:r>
            <w:r w:rsidRPr="006C754C">
              <w:t>Count</w:t>
            </w:r>
            <w:r>
              <w:t>]</w:t>
            </w:r>
          </w:p>
        </w:tc>
        <w:tc>
          <w:tcPr>
            <w:tcW w:w="1481" w:type="dxa"/>
          </w:tcPr>
          <w:p w:rsidR="00307191" w:rsidRPr="006B18CE" w:rsidRDefault="006B18CE" w:rsidP="00042FFA">
            <w:pPr>
              <w:rPr>
                <w:lang w:val="ru-RU"/>
              </w:rPr>
            </w:pPr>
            <w:r>
              <w:rPr>
                <w:lang w:val="ru-RU"/>
              </w:rPr>
              <w:t>Массив движений</w:t>
            </w: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  <w:tr w:rsidR="006B18CE" w:rsidRPr="000346B3" w:rsidTr="00D106E8">
        <w:tc>
          <w:tcPr>
            <w:tcW w:w="1290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1696" w:type="dxa"/>
          </w:tcPr>
          <w:p w:rsidR="00307191" w:rsidRDefault="00042FFA" w:rsidP="002229BC">
            <w:pPr>
              <w:rPr>
                <w:lang w:val="ru-RU"/>
              </w:rPr>
            </w:pPr>
            <w:r>
              <w:rPr>
                <w:lang w:val="ru-RU"/>
              </w:rPr>
              <w:t>Σ</w:t>
            </w:r>
            <w:r>
              <w:t>=</w:t>
            </w:r>
            <w:r>
              <w:rPr>
                <w:lang w:val="ru-RU"/>
              </w:rPr>
              <w:t>16</w:t>
            </w:r>
            <w:r w:rsidR="009B42FD">
              <w:rPr>
                <w:lang w:val="ru-RU"/>
              </w:rPr>
              <w:t>+</w:t>
            </w:r>
            <w:r w:rsidR="002229BC">
              <w:t>8</w:t>
            </w:r>
            <w:r w:rsidR="009B42FD">
              <w:rPr>
                <w:lang w:val="ru-RU"/>
              </w:rPr>
              <w:t>*</w:t>
            </w:r>
            <w:r w:rsidR="009B42FD">
              <w:t xml:space="preserve"> move</w:t>
            </w:r>
            <w:r w:rsidR="009B42FD" w:rsidRPr="006C754C">
              <w:t>Count</w:t>
            </w:r>
          </w:p>
        </w:tc>
        <w:tc>
          <w:tcPr>
            <w:tcW w:w="230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  <w:tc>
          <w:tcPr>
            <w:tcW w:w="2233" w:type="dxa"/>
          </w:tcPr>
          <w:p w:rsidR="00307191" w:rsidRPr="00D93DD0" w:rsidRDefault="00307191" w:rsidP="00042FFA"/>
        </w:tc>
        <w:tc>
          <w:tcPr>
            <w:tcW w:w="1481" w:type="dxa"/>
          </w:tcPr>
          <w:p w:rsidR="00307191" w:rsidRPr="006C754C" w:rsidRDefault="00307191" w:rsidP="00042FFA">
            <w:pPr>
              <w:rPr>
                <w:lang w:val="ru-RU"/>
              </w:rPr>
            </w:pPr>
          </w:p>
        </w:tc>
        <w:tc>
          <w:tcPr>
            <w:tcW w:w="1979" w:type="dxa"/>
          </w:tcPr>
          <w:p w:rsidR="00307191" w:rsidRPr="004D649A" w:rsidRDefault="00307191" w:rsidP="00042FFA">
            <w:pPr>
              <w:rPr>
                <w:lang w:val="ru-RU"/>
              </w:rPr>
            </w:pPr>
          </w:p>
        </w:tc>
      </w:tr>
    </w:tbl>
    <w:p w:rsidR="00077A55" w:rsidRDefault="00077A55">
      <w:pPr>
        <w:rPr>
          <w:lang w:val="ru-RU"/>
        </w:rPr>
      </w:pPr>
    </w:p>
    <w:p w:rsidR="00747FBD" w:rsidRDefault="00747FBD">
      <w:pPr>
        <w:rPr>
          <w:lang w:val="ru-RU"/>
        </w:rPr>
      </w:pPr>
      <w:r>
        <w:rPr>
          <w:lang w:val="ru-RU"/>
        </w:rPr>
        <w:br w:type="page"/>
      </w:r>
    </w:p>
    <w:p w:rsidR="00F86C7D" w:rsidRDefault="00747FBD">
      <w:pPr>
        <w:rPr>
          <w:lang w:val="ru-RU"/>
        </w:rPr>
      </w:pPr>
      <w:r>
        <w:rPr>
          <w:lang w:val="ru-RU"/>
        </w:rPr>
        <w:lastRenderedPageBreak/>
        <w:t>Тренировка на основе обобщенных подходов может иметь такой алгоритм:</w:t>
      </w:r>
    </w:p>
    <w:p w:rsidR="006F4DA7" w:rsidRDefault="00747FBD" w:rsidP="00936C08">
      <w:pPr>
        <w:rPr>
          <w:lang w:val="ru-RU"/>
        </w:rPr>
      </w:pPr>
      <w:r>
        <w:object w:dxaOrig="18450" w:dyaOrig="27450">
          <v:shape id="_x0000_i1027" type="#_x0000_t75" style="width:474.75pt;height:705.75pt" o:ole="">
            <v:imagedata r:id="rId11" o:title=""/>
          </v:shape>
          <o:OLEObject Type="Embed" ProgID="Visio.Drawing.15" ShapeID="_x0000_i1027" DrawAspect="Content" ObjectID="_1551083762" r:id="rId12"/>
        </w:object>
      </w: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4D649A" w:rsidRDefault="00062F05" w:rsidP="00062F05">
            <w:pPr>
              <w:rPr>
                <w:lang w:val="ru-RU"/>
              </w:rPr>
            </w:pPr>
            <w:r w:rsidRPr="004D649A">
              <w:rPr>
                <w:lang w:val="ru-RU"/>
              </w:rPr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Выключен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r w:rsidRPr="006C754C">
              <w:t>Ожидание</w:t>
            </w:r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r w:rsidR="00604C0A" w:rsidRPr="006C754C">
              <w:t>астройки</w:t>
            </w:r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кон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Силовой тест - эксцентрика</w:t>
            </w:r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Изокинетическая тренировка</w:t>
            </w:r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r w:rsidRPr="006C754C">
              <w:t>Авария</w:t>
            </w:r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  <w:tr w:rsidR="001A4FB0" w:rsidRPr="006C754C">
        <w:tc>
          <w:tcPr>
            <w:tcW w:w="1080" w:type="dxa"/>
          </w:tcPr>
          <w:p w:rsidR="001A4FB0" w:rsidRDefault="001A4FB0" w:rsidP="004B6895">
            <w:r>
              <w:t>10</w:t>
            </w:r>
          </w:p>
        </w:tc>
        <w:tc>
          <w:tcPr>
            <w:tcW w:w="3882" w:type="dxa"/>
          </w:tcPr>
          <w:p w:rsidR="001A4FB0" w:rsidRPr="00FF763A" w:rsidRDefault="00FF763A" w:rsidP="00FF763A">
            <w:pPr>
              <w:rPr>
                <w:lang w:val="ru-RU"/>
              </w:rPr>
            </w:pPr>
            <w:r>
              <w:rPr>
                <w:lang w:val="ru-RU"/>
              </w:rPr>
              <w:t>Обобщенный</w:t>
            </w:r>
            <w:r w:rsidR="001A4FB0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дход</w:t>
            </w:r>
          </w:p>
        </w:tc>
        <w:tc>
          <w:tcPr>
            <w:tcW w:w="4288" w:type="dxa"/>
          </w:tcPr>
          <w:p w:rsidR="001A4FB0" w:rsidRDefault="001A4FB0" w:rsidP="00FF763A">
            <w:r>
              <w:t>GENERIC_</w:t>
            </w:r>
            <w:r w:rsidR="00FF763A">
              <w:t>SET</w:t>
            </w:r>
          </w:p>
        </w:tc>
      </w:tr>
    </w:tbl>
    <w:p w:rsidR="00604C0A" w:rsidRPr="006C754C" w:rsidRDefault="00604C0A" w:rsidP="004B6895"/>
    <w:p w:rsidR="002649AA" w:rsidRPr="006C754C" w:rsidRDefault="002649AA" w:rsidP="0077772F"/>
    <w:p w:rsidR="004B6895" w:rsidRPr="006D1628" w:rsidRDefault="00DB47C9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object w:dxaOrig="15931" w:dyaOrig="21001">
          <v:shape id="_x0000_i1028" type="#_x0000_t75" style="width:554.25pt;height:734.25pt" o:ole="">
            <v:imagedata r:id="rId13" o:title=""/>
          </v:shape>
          <o:OLEObject Type="Embed" ProgID="Visio.Drawing.15" ShapeID="_x0000_i1028" DrawAspect="Content" ObjectID="_1551083763" r:id="rId14"/>
        </w:objec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73654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r w:rsidR="00A6576E" w:rsidRPr="006C754C">
        <w:rPr>
          <w:b/>
          <w:bCs/>
          <w:lang w:val="ru-RU"/>
        </w:rPr>
        <w:t>TAG_EnableServo</w:t>
      </w:r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собщение </w:t>
      </w:r>
      <w:r w:rsidR="002E13F9" w:rsidRPr="006C754C">
        <w:t>TAG</w:t>
      </w:r>
      <w:r w:rsidR="002E13F9" w:rsidRPr="006C754C">
        <w:rPr>
          <w:lang w:val="ru-RU"/>
        </w:rPr>
        <w:t>_</w:t>
      </w:r>
      <w:r w:rsidR="002E13F9" w:rsidRPr="006C754C">
        <w:t>LoadPersonal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="00285D27" w:rsidRPr="00285D27">
        <w:rPr>
          <w:lang w:val="ru-RU"/>
        </w:rPr>
        <w:t xml:space="preserve">, </w:t>
      </w:r>
      <w:r w:rsidR="00285D27" w:rsidRPr="006C754C">
        <w:t>TAG</w:t>
      </w:r>
      <w:r w:rsidR="00285D27" w:rsidRPr="006C754C">
        <w:rPr>
          <w:lang w:val="ru-RU"/>
        </w:rPr>
        <w:t>_</w:t>
      </w:r>
      <w:r w:rsidR="00285D27" w:rsidRPr="006C754C">
        <w:t>Load</w:t>
      </w:r>
      <w:r w:rsidR="00285D27">
        <w:t>Generic</w:t>
      </w:r>
      <w:r w:rsidR="00D90412">
        <w:t>Set</w:t>
      </w:r>
      <w:r w:rsidR="00285D27" w:rsidRPr="006C754C">
        <w:t>Settings</w:t>
      </w:r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Con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TestEccentr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ExcerciseIsokinetic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изокинетической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Presse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Hold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PersonalButtonReleased</w:t>
      </w:r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ersonalExit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аварийно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концентрика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аварийно)  или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A589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DA589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tartPoint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DA589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pauseTime</w:t>
            </w:r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r w:rsidRPr="006C754C">
              <w:t>IsokineticSetSettings</w:t>
            </w:r>
            <w:r w:rsidRPr="006C754C">
              <w:rPr>
                <w:lang w:val="ru-RU"/>
              </w:rPr>
              <w:t>.</w:t>
            </w:r>
            <w:r w:rsidRPr="006C754C">
              <w:t>secondInterruptionTime</w:t>
            </w:r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9" type="#_x0000_t75" style="width:237pt;height:735pt" o:ole="">
            <v:imagedata r:id="rId15" o:title=""/>
          </v:shape>
          <o:OLEObject Type="Embed" ProgID="Visio.Drawing.15" ShapeID="_x0000_i1029" DrawAspect="Content" ObjectID="_1551083764" r:id="rId16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="004665E6" w:rsidRPr="001F14F7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ый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1C300B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подход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1C300B" w:rsidRPr="001C300B" w:rsidRDefault="001C300B" w:rsidP="001C300B">
      <w:pPr>
        <w:rPr>
          <w:lang w:val="ru-RU"/>
        </w:rPr>
      </w:pPr>
      <w:r>
        <w:rPr>
          <w:lang w:val="ru-RU"/>
        </w:rPr>
        <w:t xml:space="preserve">После окончания подхода тренажер переходит в режим </w:t>
      </w:r>
      <w:r>
        <w:t>WAITING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  <w:r w:rsidR="0020382C">
        <w:tab/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E20F3E" w:rsidRPr="009570E6" w:rsidTr="00192D13">
        <w:tc>
          <w:tcPr>
            <w:tcW w:w="1080" w:type="dxa"/>
          </w:tcPr>
          <w:p w:rsidR="00E20F3E" w:rsidRPr="006C754C" w:rsidRDefault="00D56CD3" w:rsidP="00192D13">
            <w:pPr>
              <w:rPr>
                <w:lang w:val="ru-RU"/>
              </w:rPr>
            </w:pPr>
            <w:r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E20F3E" w:rsidRPr="00D56CD3" w:rsidRDefault="00D56CD3" w:rsidP="00192D13">
            <w:r>
              <w:t>PHASE_PAUSE1=9</w:t>
            </w:r>
          </w:p>
        </w:tc>
        <w:tc>
          <w:tcPr>
            <w:tcW w:w="4735" w:type="dxa"/>
          </w:tcPr>
          <w:p w:rsidR="00E20F3E" w:rsidRPr="009570E6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д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ом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Pr="009570E6">
              <w:rPr>
                <w:lang w:val="ru-RU"/>
              </w:rPr>
              <w:t>(</w:t>
            </w:r>
            <w:r w:rsidRPr="006C754C">
              <w:rPr>
                <w:lang w:val="ru-RU"/>
              </w:rPr>
              <w:t>см</w:t>
            </w:r>
            <w:r w:rsidRPr="009570E6">
              <w:rPr>
                <w:lang w:val="ru-RU"/>
              </w:rPr>
              <w:t xml:space="preserve">. </w:t>
            </w:r>
            <w:r>
              <w:t>Generic</w:t>
            </w:r>
            <w:r w:rsidRPr="006C754C">
              <w:t>SetSettings</w:t>
            </w:r>
            <w:r w:rsidRPr="009570E6">
              <w:rPr>
                <w:lang w:val="ru-RU"/>
              </w:rPr>
              <w:t>.</w:t>
            </w:r>
            <w:r w:rsidRPr="006C754C">
              <w:t>pause</w:t>
            </w:r>
            <w:r w:rsidRPr="009570E6">
              <w:rPr>
                <w:lang w:val="ru-RU"/>
              </w:rPr>
              <w:t>1)</w:t>
            </w:r>
          </w:p>
        </w:tc>
      </w:tr>
      <w:tr w:rsidR="006D1628" w:rsidRPr="009570E6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2</w:t>
            </w:r>
          </w:p>
        </w:tc>
        <w:tc>
          <w:tcPr>
            <w:tcW w:w="5525" w:type="dxa"/>
          </w:tcPr>
          <w:p w:rsidR="006D1628" w:rsidRPr="006C754C" w:rsidRDefault="006D1628" w:rsidP="00192D13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EE0B8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r w:rsidR="00EE0B86">
              <w:t>Generic</w:t>
            </w:r>
            <w:r w:rsidRPr="006C754C">
              <w:t>SetSettings</w:t>
            </w:r>
            <w:r w:rsidRPr="006C754C">
              <w:rPr>
                <w:lang w:val="ru-RU"/>
              </w:rPr>
              <w:t>.</w:t>
            </w:r>
            <w:r w:rsidR="00BE57B5">
              <w:t>startPositionRel</w:t>
            </w:r>
            <w:r w:rsidRPr="006C754C">
              <w:rPr>
                <w:lang w:val="ru-RU"/>
              </w:rPr>
              <w:t>)</w:t>
            </w:r>
          </w:p>
        </w:tc>
      </w:tr>
      <w:tr w:rsidR="006D1628" w:rsidRPr="000346B3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3</w:t>
            </w:r>
          </w:p>
        </w:tc>
        <w:tc>
          <w:tcPr>
            <w:tcW w:w="5525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t>PHASE_PAUSE</w:t>
            </w:r>
            <w:r w:rsidR="00D56CD3">
              <w:t>2</w:t>
            </w:r>
            <w:r w:rsidRPr="006C754C">
              <w:t>=</w:t>
            </w:r>
            <w:r w:rsidR="00D56CD3">
              <w:t>10</w:t>
            </w:r>
          </w:p>
        </w:tc>
        <w:tc>
          <w:tcPr>
            <w:tcW w:w="4735" w:type="dxa"/>
          </w:tcPr>
          <w:p w:rsidR="006D1628" w:rsidRPr="006C754C" w:rsidRDefault="009570E6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</w:t>
            </w:r>
            <w:r w:rsidRPr="009570E6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сле</w:t>
            </w:r>
            <w:r w:rsidRPr="009570E6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ереход</w:t>
            </w:r>
            <w:r>
              <w:rPr>
                <w:lang w:val="ru-RU"/>
              </w:rPr>
              <w:t>а в начальное положение</w:t>
            </w:r>
            <w:r w:rsidRPr="006C754C">
              <w:rPr>
                <w:lang w:val="ru-RU"/>
              </w:rPr>
              <w:t xml:space="preserve"> </w:t>
            </w:r>
            <w:r w:rsidR="006D1628" w:rsidRPr="006C754C">
              <w:rPr>
                <w:lang w:val="ru-RU"/>
              </w:rPr>
              <w:t xml:space="preserve">(см. </w:t>
            </w:r>
            <w:r w:rsidR="004D5B7F">
              <w:t>Generic</w:t>
            </w:r>
            <w:r w:rsidR="004D5B7F" w:rsidRPr="006C754C">
              <w:t>SetSettings</w:t>
            </w:r>
            <w:r w:rsidR="006D1628" w:rsidRPr="006C754C">
              <w:rPr>
                <w:lang w:val="ru-RU"/>
              </w:rPr>
              <w:t>.</w:t>
            </w:r>
            <w:r w:rsidR="006D1628" w:rsidRPr="006C754C">
              <w:t>pause</w:t>
            </w:r>
            <w:r w:rsidRPr="009570E6">
              <w:rPr>
                <w:lang w:val="ru-RU"/>
              </w:rPr>
              <w:t>2</w:t>
            </w:r>
            <w:r w:rsidR="006D1628" w:rsidRPr="006C754C">
              <w:rPr>
                <w:lang w:val="ru-RU"/>
              </w:rPr>
              <w:t>)</w:t>
            </w:r>
          </w:p>
        </w:tc>
      </w:tr>
      <w:tr w:rsidR="006D1628" w:rsidRPr="006C754C" w:rsidTr="00192D13">
        <w:tc>
          <w:tcPr>
            <w:tcW w:w="1080" w:type="dxa"/>
          </w:tcPr>
          <w:p w:rsidR="006D1628" w:rsidRPr="006C754C" w:rsidRDefault="006D1628" w:rsidP="00D56CD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Фаза </w:t>
            </w:r>
            <w:r w:rsidR="00D56CD3">
              <w:rPr>
                <w:lang w:val="ru-RU"/>
              </w:rPr>
              <w:t>4</w:t>
            </w:r>
          </w:p>
        </w:tc>
        <w:tc>
          <w:tcPr>
            <w:tcW w:w="5525" w:type="dxa"/>
          </w:tcPr>
          <w:p w:rsidR="006D1628" w:rsidRPr="006C754C" w:rsidRDefault="006D1628" w:rsidP="00B15E95">
            <w:pPr>
              <w:rPr>
                <w:lang w:val="ru-RU"/>
              </w:rPr>
            </w:pPr>
            <w:r w:rsidRPr="006C754C">
              <w:t>PHASE_</w:t>
            </w:r>
            <w:r w:rsidR="00B15E95">
              <w:t>GENERIC_</w:t>
            </w:r>
            <w:r w:rsidRPr="006C754C">
              <w:t>MOVE=</w:t>
            </w:r>
            <w:r w:rsidR="00B15E95">
              <w:t>11</w:t>
            </w:r>
          </w:p>
        </w:tc>
        <w:tc>
          <w:tcPr>
            <w:tcW w:w="4735" w:type="dxa"/>
          </w:tcPr>
          <w:p w:rsidR="006D1628" w:rsidRPr="006C754C" w:rsidRDefault="006D1628" w:rsidP="009570E6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Движение </w:t>
            </w:r>
          </w:p>
        </w:tc>
      </w:tr>
    </w:tbl>
    <w:p w:rsidR="006D1628" w:rsidRPr="00B15E95" w:rsidRDefault="006D1628" w:rsidP="006D1628"/>
    <w:p w:rsidR="006B6718" w:rsidRPr="001C300B" w:rsidRDefault="006B6718" w:rsidP="004B6895">
      <w:pPr>
        <w:rPr>
          <w:lang w:val="ru-RU"/>
        </w:rPr>
      </w:pPr>
    </w:p>
    <w:p w:rsidR="006B6718" w:rsidRPr="001C300B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1C300B">
        <w:rPr>
          <w:lang w:val="ru-RU"/>
        </w:rPr>
        <w:br w:type="page"/>
      </w:r>
      <w:r w:rsidR="00D82089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FAULT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DA589C">
        <w:tc>
          <w:tcPr>
            <w:tcW w:w="3708" w:type="dxa"/>
          </w:tcPr>
          <w:p w:rsidR="00232E3B" w:rsidRPr="006C754C" w:rsidRDefault="00232E3B">
            <w:r w:rsidRPr="006C754C">
              <w:t>ERROR_ServoInternal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r w:rsidRPr="006C754C">
              <w:t>ServoConnection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Voltage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DA589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ServoControlLost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DA589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ERROR_RtcuLogicError</w:t>
            </w:r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AuxMoved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DA589C">
        <w:tc>
          <w:tcPr>
            <w:tcW w:w="3708" w:type="dxa"/>
          </w:tcPr>
          <w:p w:rsidR="00232E3B" w:rsidRPr="006C754C" w:rsidRDefault="00232E3B">
            <w:r w:rsidRPr="006C754C">
              <w:t>ERROR_HmiParametersError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DA589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ERROR_StrainGaugeLost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_StoppedManually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DA589C">
        <w:tc>
          <w:tcPr>
            <w:tcW w:w="3708" w:type="dxa"/>
          </w:tcPr>
          <w:p w:rsidR="00232E3B" w:rsidRPr="006C754C" w:rsidRDefault="00232E3B" w:rsidP="00D35874">
            <w:r>
              <w:t>ERROR_PositionMainSensorLost</w:t>
            </w: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DA589C">
        <w:tc>
          <w:tcPr>
            <w:tcW w:w="3708" w:type="dxa"/>
          </w:tcPr>
          <w:p w:rsidR="00232E3B" w:rsidRPr="00E953EE" w:rsidRDefault="00E953EE" w:rsidP="00D35874">
            <w:r>
              <w:t>ERROR_R</w:t>
            </w:r>
            <w:r w:rsidR="000001A2">
              <w:t>fid</w:t>
            </w:r>
            <w:r>
              <w:t>ReaderLost</w:t>
            </w:r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DA589C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DA589C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r>
              <w:t>ERROR_Unknown</w:t>
            </w:r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r w:rsidRPr="006C754C">
        <w:t>ResetError</w:t>
      </w:r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аварийно)  или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планово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DA589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  <w:gridCol w:w="2822"/>
      </w:tblGrid>
      <w:tr w:rsidR="008167A9" w:rsidRPr="006C754C" w:rsidTr="008167A9">
        <w:tc>
          <w:tcPr>
            <w:tcW w:w="162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Отправитель</w:t>
            </w:r>
          </w:p>
        </w:tc>
        <w:tc>
          <w:tcPr>
            <w:tcW w:w="2822" w:type="dxa"/>
          </w:tcPr>
          <w:p w:rsidR="008167A9" w:rsidRPr="006C754C" w:rsidRDefault="008167A9" w:rsidP="0046428B">
            <w:pPr>
              <w:rPr>
                <w:b/>
                <w:bCs/>
                <w:lang w:val="ru-RU"/>
              </w:rPr>
            </w:pPr>
            <w:r>
              <w:rPr>
                <w:b/>
                <w:bCs/>
                <w:lang w:val="ru-RU"/>
              </w:rPr>
              <w:t>Получатель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CurrentMode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Report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03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167A9" w:rsidRPr="006C754C" w:rsidRDefault="008167A9" w:rsidP="008A6151">
            <w:r w:rsidRPr="006C754C">
              <w:t>TAG_RfidProximity</w:t>
            </w:r>
          </w:p>
        </w:tc>
        <w:tc>
          <w:tcPr>
            <w:tcW w:w="1800" w:type="dxa"/>
          </w:tcPr>
          <w:p w:rsidR="008167A9" w:rsidRPr="006C754C" w:rsidRDefault="008167A9" w:rsidP="008A6151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8A6151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8167A9" w:rsidRPr="006C754C" w:rsidRDefault="008167A9" w:rsidP="00BF0DF7">
            <w:r w:rsidRPr="006C754C">
              <w:t>TAG_R</w:t>
            </w:r>
            <w:r>
              <w:t>tcuDebugMessage</w:t>
            </w:r>
          </w:p>
        </w:tc>
        <w:tc>
          <w:tcPr>
            <w:tcW w:w="1800" w:type="dxa"/>
          </w:tcPr>
          <w:p w:rsidR="008167A9" w:rsidRPr="006C754C" w:rsidRDefault="008167A9" w:rsidP="00BF0DF7">
            <w:r w:rsidRPr="006C754C">
              <w:t>RTCU</w:t>
            </w:r>
          </w:p>
        </w:tc>
        <w:tc>
          <w:tcPr>
            <w:tcW w:w="2822" w:type="dxa"/>
          </w:tcPr>
          <w:p w:rsidR="008167A9" w:rsidRPr="006C754C" w:rsidRDefault="008167A9" w:rsidP="00BF0DF7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F0DF7">
            <w:r>
              <w:t>0x06</w:t>
            </w:r>
          </w:p>
        </w:tc>
        <w:tc>
          <w:tcPr>
            <w:tcW w:w="4135" w:type="dxa"/>
          </w:tcPr>
          <w:p w:rsidR="008167A9" w:rsidRPr="00DB47C9" w:rsidRDefault="008167A9" w:rsidP="00014BFC">
            <w:r>
              <w:t>TAG_Report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Pr="006C754C" w:rsidRDefault="008167A9" w:rsidP="00BF0DF7">
            <w:r>
              <w:t>RTCU</w:t>
            </w:r>
          </w:p>
        </w:tc>
        <w:tc>
          <w:tcPr>
            <w:tcW w:w="2822" w:type="dxa"/>
          </w:tcPr>
          <w:p w:rsidR="008167A9" w:rsidRDefault="008167A9" w:rsidP="00BF0DF7">
            <w:r w:rsidRPr="006C754C">
              <w:t>HMI</w:t>
            </w:r>
            <w:r>
              <w:t>,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>
            <w:r>
              <w:t>0x07</w:t>
            </w:r>
          </w:p>
        </w:tc>
        <w:tc>
          <w:tcPr>
            <w:tcW w:w="4135" w:type="dxa"/>
          </w:tcPr>
          <w:p w:rsidR="008167A9" w:rsidRPr="006C754C" w:rsidRDefault="008167A9" w:rsidP="00F11A4B">
            <w:r>
              <w:t>TAG_ReportMachineSettingsExtended</w:t>
            </w:r>
          </w:p>
        </w:tc>
        <w:tc>
          <w:tcPr>
            <w:tcW w:w="1800" w:type="dxa"/>
          </w:tcPr>
          <w:p w:rsidR="008167A9" w:rsidRPr="006C754C" w:rsidRDefault="008167A9" w:rsidP="00A13E6F">
            <w:r>
              <w:t>RTCU</w:t>
            </w:r>
          </w:p>
        </w:tc>
        <w:tc>
          <w:tcPr>
            <w:tcW w:w="2822" w:type="dxa"/>
          </w:tcPr>
          <w:p w:rsidR="008167A9" w:rsidRDefault="008167A9" w:rsidP="00A13E6F">
            <w:r w:rsidRPr="006C754C">
              <w:t>HMI</w:t>
            </w:r>
            <w:r>
              <w:t>,EXTERNAL</w:t>
            </w:r>
          </w:p>
        </w:tc>
      </w:tr>
      <w:tr w:rsidR="00A57C6E" w:rsidRPr="006C754C" w:rsidTr="008167A9">
        <w:tc>
          <w:tcPr>
            <w:tcW w:w="1620" w:type="dxa"/>
          </w:tcPr>
          <w:p w:rsidR="00A57C6E" w:rsidRDefault="00A57C6E" w:rsidP="00A13E6F">
            <w:r>
              <w:t>0x08</w:t>
            </w:r>
          </w:p>
        </w:tc>
        <w:tc>
          <w:tcPr>
            <w:tcW w:w="4135" w:type="dxa"/>
          </w:tcPr>
          <w:p w:rsidR="00A57C6E" w:rsidRPr="00A57C6E" w:rsidRDefault="00A57C6E" w:rsidP="00F11A4B">
            <w:r w:rsidRPr="00A57C6E">
              <w:t>TAG_ReportServoMode</w:t>
            </w:r>
          </w:p>
        </w:tc>
        <w:tc>
          <w:tcPr>
            <w:tcW w:w="1800" w:type="dxa"/>
          </w:tcPr>
          <w:p w:rsidR="00A57C6E" w:rsidRDefault="00A57C6E" w:rsidP="00A13E6F">
            <w:r>
              <w:t>RTCU</w:t>
            </w:r>
          </w:p>
        </w:tc>
        <w:tc>
          <w:tcPr>
            <w:tcW w:w="2822" w:type="dxa"/>
          </w:tcPr>
          <w:p w:rsidR="00A57C6E" w:rsidRPr="006C754C" w:rsidRDefault="00A57C6E" w:rsidP="00A13E6F">
            <w:r>
              <w:t>EXTERNAL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A13E6F"/>
        </w:tc>
        <w:tc>
          <w:tcPr>
            <w:tcW w:w="4135" w:type="dxa"/>
          </w:tcPr>
          <w:p w:rsidR="008167A9" w:rsidRPr="006C754C" w:rsidRDefault="008167A9" w:rsidP="00A13E6F"/>
        </w:tc>
        <w:tc>
          <w:tcPr>
            <w:tcW w:w="1800" w:type="dxa"/>
          </w:tcPr>
          <w:p w:rsidR="008167A9" w:rsidRPr="006C754C" w:rsidRDefault="008167A9" w:rsidP="00A13E6F"/>
        </w:tc>
        <w:tc>
          <w:tcPr>
            <w:tcW w:w="2822" w:type="dxa"/>
          </w:tcPr>
          <w:p w:rsidR="008167A9" w:rsidRPr="006C754C" w:rsidRDefault="008167A9" w:rsidP="00A13E6F"/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0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EnableServo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1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Personal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2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LoadExcerciseSettings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3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r w:rsidRPr="006C754C">
              <w:t>LoadMachineSettings</w:t>
            </w:r>
          </w:p>
        </w:tc>
        <w:tc>
          <w:tcPr>
            <w:tcW w:w="1800" w:type="dxa"/>
          </w:tcPr>
          <w:p w:rsidR="008167A9" w:rsidRPr="006C754C" w:rsidRDefault="008167A9" w:rsidP="00B7290F">
            <w:r>
              <w:t>EXTERNAL</w:t>
            </w:r>
          </w:p>
        </w:tc>
        <w:tc>
          <w:tcPr>
            <w:tcW w:w="2822" w:type="dxa"/>
          </w:tcPr>
          <w:p w:rsidR="008167A9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4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arking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5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F52A4C">
            <w:r w:rsidRPr="006C754C">
              <w:t>0x46</w:t>
            </w:r>
          </w:p>
        </w:tc>
        <w:tc>
          <w:tcPr>
            <w:tcW w:w="4135" w:type="dxa"/>
          </w:tcPr>
          <w:p w:rsidR="008167A9" w:rsidRPr="006C754C" w:rsidRDefault="008167A9" w:rsidP="00F52A4C">
            <w:r w:rsidRPr="006C754C">
              <w:t>TAG_PersonalExit</w:t>
            </w:r>
          </w:p>
        </w:tc>
        <w:tc>
          <w:tcPr>
            <w:tcW w:w="1800" w:type="dxa"/>
          </w:tcPr>
          <w:p w:rsidR="008167A9" w:rsidRPr="006C754C" w:rsidRDefault="008167A9" w:rsidP="00F52A4C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F52A4C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7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Pres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8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Hol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B7290F">
            <w:r w:rsidRPr="006C754C">
              <w:t>0x49</w:t>
            </w:r>
          </w:p>
        </w:tc>
        <w:tc>
          <w:tcPr>
            <w:tcW w:w="4135" w:type="dxa"/>
          </w:tcPr>
          <w:p w:rsidR="008167A9" w:rsidRPr="006C754C" w:rsidRDefault="008167A9" w:rsidP="00B7290F">
            <w:r w:rsidRPr="006C754C">
              <w:t>TAG_PersonalButtonReleased</w:t>
            </w:r>
          </w:p>
        </w:tc>
        <w:tc>
          <w:tcPr>
            <w:tcW w:w="1800" w:type="dxa"/>
          </w:tcPr>
          <w:p w:rsidR="008167A9" w:rsidRPr="006C754C" w:rsidRDefault="008167A9" w:rsidP="00B7290F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B7290F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A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Con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B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TestEccentr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ExcerciseIsokinetic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915261">
            <w:r w:rsidRPr="006C754C">
              <w:t>0x4D</w:t>
            </w:r>
          </w:p>
        </w:tc>
        <w:tc>
          <w:tcPr>
            <w:tcW w:w="4135" w:type="dxa"/>
          </w:tcPr>
          <w:p w:rsidR="008167A9" w:rsidRPr="006C754C" w:rsidRDefault="008167A9" w:rsidP="00915261">
            <w:r w:rsidRPr="006C754C">
              <w:t>TAG_ResetError</w:t>
            </w:r>
          </w:p>
        </w:tc>
        <w:tc>
          <w:tcPr>
            <w:tcW w:w="1800" w:type="dxa"/>
          </w:tcPr>
          <w:p w:rsidR="008167A9" w:rsidRPr="006C754C" w:rsidRDefault="008167A9" w:rsidP="00915261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915261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6C754C" w:rsidRDefault="008167A9" w:rsidP="000C148A">
            <w:r w:rsidRPr="006C754C">
              <w:t>0x4E</w:t>
            </w:r>
          </w:p>
        </w:tc>
        <w:tc>
          <w:tcPr>
            <w:tcW w:w="4135" w:type="dxa"/>
          </w:tcPr>
          <w:p w:rsidR="008167A9" w:rsidRPr="006C754C" w:rsidRDefault="008167A9" w:rsidP="000C148A">
            <w:r w:rsidRPr="006C754C">
              <w:t>TAG_Cancel</w:t>
            </w:r>
          </w:p>
        </w:tc>
        <w:tc>
          <w:tcPr>
            <w:tcW w:w="1800" w:type="dxa"/>
          </w:tcPr>
          <w:p w:rsidR="008167A9" w:rsidRPr="006C754C" w:rsidRDefault="008167A9" w:rsidP="000C148A">
            <w:r w:rsidRPr="006C754C">
              <w:t>HMI</w:t>
            </w:r>
          </w:p>
        </w:tc>
        <w:tc>
          <w:tcPr>
            <w:tcW w:w="2822" w:type="dxa"/>
          </w:tcPr>
          <w:p w:rsidR="008167A9" w:rsidRPr="006C754C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CF29E3" w:rsidRDefault="008167A9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8167A9" w:rsidRPr="006C754C" w:rsidRDefault="008167A9" w:rsidP="000C148A">
            <w:r>
              <w:t>TAG_TestStatic</w:t>
            </w:r>
          </w:p>
        </w:tc>
        <w:tc>
          <w:tcPr>
            <w:tcW w:w="1800" w:type="dxa"/>
          </w:tcPr>
          <w:p w:rsidR="008167A9" w:rsidRPr="006C754C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Pr="00492604" w:rsidRDefault="008167A9" w:rsidP="000C148A">
            <w:r>
              <w:t>0x50</w:t>
            </w:r>
          </w:p>
        </w:tc>
        <w:tc>
          <w:tcPr>
            <w:tcW w:w="4135" w:type="dxa"/>
          </w:tcPr>
          <w:p w:rsidR="008167A9" w:rsidRDefault="008167A9" w:rsidP="00014BFC">
            <w:r>
              <w:t>TAG_LoadGeneric</w:t>
            </w:r>
            <w:r w:rsidR="00014BFC">
              <w:t>Set</w:t>
            </w:r>
            <w:r>
              <w:t>Settings</w:t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1</w:t>
            </w:r>
          </w:p>
        </w:tc>
        <w:tc>
          <w:tcPr>
            <w:tcW w:w="4135" w:type="dxa"/>
          </w:tcPr>
          <w:p w:rsidR="008167A9" w:rsidRDefault="008167A9" w:rsidP="00485777">
            <w:r>
              <w:t>TAG_Generic</w:t>
            </w:r>
            <w:r w:rsidR="00014BFC">
              <w:t>Set</w:t>
            </w:r>
            <w:r w:rsidR="000544A2">
              <w:tab/>
            </w:r>
          </w:p>
        </w:tc>
        <w:tc>
          <w:tcPr>
            <w:tcW w:w="1800" w:type="dxa"/>
          </w:tcPr>
          <w:p w:rsidR="008167A9" w:rsidRDefault="008167A9" w:rsidP="000C148A">
            <w:r>
              <w:t>HMI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>
            <w:r>
              <w:t>0x52</w:t>
            </w:r>
          </w:p>
        </w:tc>
        <w:tc>
          <w:tcPr>
            <w:tcW w:w="4135" w:type="dxa"/>
          </w:tcPr>
          <w:p w:rsidR="008167A9" w:rsidRDefault="008167A9" w:rsidP="00F11A4B">
            <w:r>
              <w:t>TAG_LoadMachineSettingsExtended</w:t>
            </w:r>
          </w:p>
        </w:tc>
        <w:tc>
          <w:tcPr>
            <w:tcW w:w="1800" w:type="dxa"/>
          </w:tcPr>
          <w:p w:rsidR="008167A9" w:rsidRDefault="008167A9" w:rsidP="000C148A">
            <w:r>
              <w:t>EXTERNAL</w:t>
            </w:r>
          </w:p>
        </w:tc>
        <w:tc>
          <w:tcPr>
            <w:tcW w:w="2822" w:type="dxa"/>
          </w:tcPr>
          <w:p w:rsidR="008167A9" w:rsidRDefault="008167A9" w:rsidP="000C148A">
            <w:r w:rsidRPr="006C754C">
              <w:t>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Pr="008167A9" w:rsidRDefault="008167A9" w:rsidP="008167A9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80</w:t>
            </w:r>
          </w:p>
        </w:tc>
        <w:tc>
          <w:tcPr>
            <w:tcW w:w="4135" w:type="dxa"/>
          </w:tcPr>
          <w:p w:rsidR="008167A9" w:rsidRDefault="008167A9" w:rsidP="00DB47C9">
            <w:r w:rsidRPr="008167A9">
              <w:t>TAG_CheckRfidProximity</w:t>
            </w:r>
          </w:p>
        </w:tc>
        <w:tc>
          <w:tcPr>
            <w:tcW w:w="1800" w:type="dxa"/>
          </w:tcPr>
          <w:p w:rsidR="008167A9" w:rsidRDefault="008167A9" w:rsidP="000C148A">
            <w:r>
              <w:t>RTCU,RFID</w:t>
            </w:r>
          </w:p>
        </w:tc>
        <w:tc>
          <w:tcPr>
            <w:tcW w:w="2822" w:type="dxa"/>
          </w:tcPr>
          <w:p w:rsidR="008167A9" w:rsidRDefault="008167A9" w:rsidP="000C148A">
            <w:r>
              <w:t>RFID,RTCU</w:t>
            </w:r>
          </w:p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  <w:tr w:rsidR="008167A9" w:rsidRPr="006C754C" w:rsidTr="008167A9">
        <w:tc>
          <w:tcPr>
            <w:tcW w:w="1620" w:type="dxa"/>
          </w:tcPr>
          <w:p w:rsidR="008167A9" w:rsidRDefault="008167A9" w:rsidP="000C148A"/>
        </w:tc>
        <w:tc>
          <w:tcPr>
            <w:tcW w:w="4135" w:type="dxa"/>
          </w:tcPr>
          <w:p w:rsidR="008167A9" w:rsidRDefault="008167A9" w:rsidP="00DB47C9"/>
        </w:tc>
        <w:tc>
          <w:tcPr>
            <w:tcW w:w="1800" w:type="dxa"/>
          </w:tcPr>
          <w:p w:rsidR="008167A9" w:rsidRDefault="008167A9" w:rsidP="000C148A"/>
        </w:tc>
        <w:tc>
          <w:tcPr>
            <w:tcW w:w="2822" w:type="dxa"/>
          </w:tcPr>
          <w:p w:rsidR="008167A9" w:rsidRDefault="008167A9" w:rsidP="000C148A"/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</w:t>
      </w:r>
      <w:r w:rsidRPr="00D7638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D76386">
        <w:rPr>
          <w:lang w:val="ru-RU"/>
        </w:rPr>
        <w:t xml:space="preserve"> 100</w:t>
      </w:r>
      <w:r w:rsidRPr="006C754C">
        <w:rPr>
          <w:lang w:val="ru-RU"/>
        </w:rPr>
        <w:t>мс</w:t>
      </w:r>
      <w:r w:rsidRPr="00D76386">
        <w:rPr>
          <w:lang w:val="ru-RU"/>
        </w:rPr>
        <w:t xml:space="preserve">. </w:t>
      </w:r>
      <w:r w:rsidRPr="006C754C">
        <w:rPr>
          <w:lang w:val="ru-RU"/>
        </w:rPr>
        <w:t>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r w:rsidRPr="006C754C">
        <w:rPr>
          <w:i/>
          <w:iCs/>
        </w:rPr>
        <w:t>currentDate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Time</w:t>
      </w:r>
      <w:r w:rsidR="00C515B8" w:rsidRPr="006C754C">
        <w:rPr>
          <w:i/>
          <w:iCs/>
          <w:lang w:val="ru-RU"/>
        </w:rPr>
        <w:t xml:space="preserve">, </w:t>
      </w:r>
      <w:r w:rsidR="00C515B8" w:rsidRPr="006C754C">
        <w:rPr>
          <w:i/>
          <w:iCs/>
        </w:rPr>
        <w:t>odometerWay</w:t>
      </w:r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r w:rsidRPr="006C754C">
              <w:t>struct</w:t>
            </w:r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DA589C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t>odometerTime</w:t>
            </w:r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DA589C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t>odometerWay</w:t>
            </w:r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Main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r w:rsidRPr="006C754C">
              <w:t>errorCode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Main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Main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DA589C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r w:rsidRPr="006C754C">
              <w:t>timeToTest</w:t>
            </w:r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DA589C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r w:rsidRPr="006C754C">
              <w:t>positionRel</w:t>
            </w:r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A589C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timeToSet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DA589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repIndex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rep</w:t>
            </w:r>
            <w:r w:rsidR="00644A3C" w:rsidRPr="006C754C">
              <w:t>Direction</w:t>
            </w:r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DA589C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Main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setIndex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DA589C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timeToSecondMove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DA589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Main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DA589C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DA589C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Main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DA589C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r w:rsidRPr="006C754C">
              <w:t>positionRel</w:t>
            </w:r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DA589C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timeToTest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Main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DA589C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Rel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DA589C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r>
              <w:t>timeToEnd</w:t>
            </w:r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Default="00294B92" w:rsidP="0046428B">
      <w:pPr>
        <w:rPr>
          <w:lang w:val="ru-RU"/>
        </w:rPr>
      </w:pPr>
    </w:p>
    <w:p w:rsidR="00842FF5" w:rsidRDefault="00842FF5">
      <w:pPr>
        <w:rPr>
          <w:b/>
          <w:bCs/>
          <w:lang w:val="ru-RU"/>
        </w:rPr>
      </w:pPr>
      <w:r>
        <w:rPr>
          <w:lang w:val="ru-RU"/>
        </w:rPr>
        <w:br w:type="page"/>
      </w:r>
    </w:p>
    <w:p w:rsidR="00842FF5" w:rsidRPr="006C754C" w:rsidRDefault="00842FF5" w:rsidP="00842FF5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>
        <w:rPr>
          <w:rFonts w:ascii="Times New Roman" w:hAnsi="Times New Roman" w:cs="Times New Roman"/>
          <w:sz w:val="24"/>
          <w:szCs w:val="24"/>
        </w:rPr>
        <w:t>GENERIC</w:t>
      </w:r>
      <w:r w:rsidRPr="00D11578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4665E6">
        <w:rPr>
          <w:rFonts w:ascii="Times New Roman" w:hAnsi="Times New Roman" w:cs="Times New Roman"/>
          <w:sz w:val="24"/>
          <w:szCs w:val="24"/>
        </w:rPr>
        <w:t>SET</w:t>
      </w:r>
    </w:p>
    <w:p w:rsidR="00842FF5" w:rsidRPr="006C754C" w:rsidRDefault="00842FF5" w:rsidP="00842FF5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подхода</w:t>
      </w:r>
    </w:p>
    <w:p w:rsidR="00842FF5" w:rsidRDefault="00842FF5" w:rsidP="0046428B">
      <w:pPr>
        <w:rPr>
          <w:lang w:val="ru-RU"/>
        </w:rPr>
      </w:pP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>1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 w:rsidRPr="00B173B1">
        <w:rPr>
          <w:sz w:val="24"/>
          <w:szCs w:val="24"/>
          <w:lang w:val="ru-RU"/>
        </w:rPr>
        <w:t xml:space="preserve">перед </w:t>
      </w:r>
      <w:r w:rsidRPr="006D6ACF">
        <w:rPr>
          <w:sz w:val="24"/>
          <w:szCs w:val="24"/>
          <w:lang w:val="ru-RU"/>
        </w:rPr>
        <w:t>переходом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CC695D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09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DA35BF">
              <w:t>1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CC695D" w:rsidRDefault="006D6ACF" w:rsidP="00CC695D">
            <w:pPr>
              <w:rPr>
                <w:lang w:val="ru-RU"/>
              </w:rPr>
            </w:pPr>
            <w:r w:rsidRPr="006C754C">
              <w:t>3</w:t>
            </w:r>
            <w:r w:rsidR="00CC695D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6D6ACF" w:rsidRPr="00E0004A" w:rsidRDefault="006644E6" w:rsidP="006644E6">
            <w:r>
              <w:t>pauseT</w:t>
            </w:r>
            <w:r w:rsidR="006D6ACF" w:rsidRPr="006C754C">
              <w:t>ime</w:t>
            </w:r>
            <w:r w:rsidR="00E0004A">
              <w:t>Remaining</w:t>
            </w:r>
          </w:p>
        </w:tc>
        <w:tc>
          <w:tcPr>
            <w:tcW w:w="4709" w:type="dxa"/>
          </w:tcPr>
          <w:p w:rsidR="006D6ACF" w:rsidRPr="006C754C" w:rsidRDefault="006D6ACF" w:rsidP="006D6ACF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6D6ACF" w:rsidRPr="000346B3" w:rsidTr="00CC695D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EB6E90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6D6ACF" w:rsidRPr="00B173B1" w:rsidRDefault="006D6ACF" w:rsidP="006D6AC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6D6ACF">
        <w:rPr>
          <w:sz w:val="24"/>
          <w:szCs w:val="24"/>
          <w:lang w:val="ru-RU"/>
        </w:rPr>
        <w:t xml:space="preserve">2 </w:t>
      </w:r>
      <w:r w:rsidRPr="00B173B1">
        <w:rPr>
          <w:sz w:val="24"/>
          <w:szCs w:val="24"/>
          <w:lang w:val="ru-RU"/>
        </w:rPr>
        <w:t>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2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5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Main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19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1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3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2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27</w:t>
            </w:r>
          </w:p>
        </w:tc>
        <w:tc>
          <w:tcPr>
            <w:tcW w:w="1239" w:type="dxa"/>
          </w:tcPr>
          <w:p w:rsidR="006D6ACF" w:rsidRPr="006C754C" w:rsidRDefault="006D6ACF" w:rsidP="00813F5D">
            <w:r w:rsidRPr="006C754C"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ositionAux3</w:t>
            </w:r>
          </w:p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r w:rsidRPr="006C754C">
              <w:t>31</w:t>
            </w:r>
          </w:p>
        </w:tc>
        <w:tc>
          <w:tcPr>
            <w:tcW w:w="1239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2" w:type="dxa"/>
          </w:tcPr>
          <w:p w:rsidR="006D6ACF" w:rsidRPr="006C754C" w:rsidRDefault="006D6ACF" w:rsidP="00813F5D">
            <w:r w:rsidRPr="006C754C">
              <w:t>phase</w:t>
            </w:r>
          </w:p>
        </w:tc>
        <w:tc>
          <w:tcPr>
            <w:tcW w:w="4710" w:type="dxa"/>
          </w:tcPr>
          <w:p w:rsidR="006D6ACF" w:rsidRPr="006C754C" w:rsidRDefault="006D6ACF" w:rsidP="00813F5D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6D6ACF" w:rsidRPr="006C754C" w:rsidTr="008D57B1">
        <w:tc>
          <w:tcPr>
            <w:tcW w:w="129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6D6ACF" w:rsidRPr="006C754C" w:rsidRDefault="006D6ACF" w:rsidP="00813F5D"/>
        </w:tc>
        <w:tc>
          <w:tcPr>
            <w:tcW w:w="1275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  <w:tc>
          <w:tcPr>
            <w:tcW w:w="2582" w:type="dxa"/>
          </w:tcPr>
          <w:p w:rsidR="006D6ACF" w:rsidRPr="006C754C" w:rsidRDefault="006D6ACF" w:rsidP="00813F5D"/>
        </w:tc>
        <w:tc>
          <w:tcPr>
            <w:tcW w:w="4710" w:type="dxa"/>
          </w:tcPr>
          <w:p w:rsidR="006D6ACF" w:rsidRPr="006C754C" w:rsidRDefault="006D6ACF" w:rsidP="00813F5D">
            <w:pPr>
              <w:rPr>
                <w:lang w:val="ru-RU"/>
              </w:rPr>
            </w:pPr>
          </w:p>
        </w:tc>
      </w:tr>
    </w:tbl>
    <w:p w:rsidR="006D6ACF" w:rsidRPr="006C754C" w:rsidRDefault="006D6ACF" w:rsidP="006D6ACF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EB6E90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6D6ACF" w:rsidRPr="006C754C" w:rsidRDefault="006D6ACF" w:rsidP="006D6ACF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3</w:t>
      </w:r>
      <w:r w:rsidRPr="00B173B1">
        <w:rPr>
          <w:sz w:val="24"/>
          <w:szCs w:val="24"/>
          <w:lang w:val="ru-RU"/>
        </w:rPr>
        <w:t xml:space="preserve"> (пауза</w:t>
      </w:r>
      <w:r w:rsidRPr="006D6ACF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после</w:t>
      </w:r>
      <w:r w:rsidRPr="00B173B1">
        <w:rPr>
          <w:sz w:val="24"/>
          <w:szCs w:val="24"/>
          <w:lang w:val="ru-RU"/>
        </w:rPr>
        <w:t xml:space="preserve"> </w:t>
      </w:r>
      <w:r w:rsidRPr="006D6ACF">
        <w:rPr>
          <w:sz w:val="24"/>
          <w:szCs w:val="24"/>
          <w:lang w:val="ru-RU"/>
        </w:rPr>
        <w:t>переход</w:t>
      </w:r>
      <w:r>
        <w:rPr>
          <w:sz w:val="24"/>
          <w:szCs w:val="24"/>
          <w:lang w:val="ru-RU"/>
        </w:rPr>
        <w:t>а</w:t>
      </w:r>
      <w:r w:rsidRPr="006D6ACF">
        <w:rPr>
          <w:sz w:val="24"/>
          <w:szCs w:val="24"/>
          <w:lang w:val="ru-RU"/>
        </w:rPr>
        <w:t xml:space="preserve"> в начальное положение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39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8D57B1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83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09" w:type="dxa"/>
          </w:tcPr>
          <w:p w:rsidR="00DA35BF" w:rsidRPr="00A44CD6" w:rsidRDefault="00DA35BF" w:rsidP="00A44CD6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  <w:r w:rsidR="00A44CD6">
              <w:rPr>
                <w:lang w:val="ru-RU"/>
              </w:rPr>
              <w:t>2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8D57B1" w:rsidRDefault="00DA35BF" w:rsidP="008D57B1">
            <w:pPr>
              <w:rPr>
                <w:lang w:val="ru-RU"/>
              </w:rPr>
            </w:pPr>
            <w:r w:rsidRPr="006C754C">
              <w:t>3</w:t>
            </w:r>
            <w:r w:rsidR="008D57B1">
              <w:rPr>
                <w:lang w:val="ru-RU"/>
              </w:rPr>
              <w:t>5</w:t>
            </w: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83" w:type="dxa"/>
          </w:tcPr>
          <w:p w:rsidR="00DA35BF" w:rsidRPr="00E0004A" w:rsidRDefault="006644E6" w:rsidP="00813F5D">
            <w:r>
              <w:t>pauseT</w:t>
            </w:r>
            <w:r w:rsidRPr="006C754C">
              <w:t>ime</w:t>
            </w:r>
            <w:r>
              <w:t>Remaining</w:t>
            </w: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время (в миллисекундах)</w:t>
            </w:r>
          </w:p>
        </w:tc>
      </w:tr>
      <w:tr w:rsidR="00DA35BF" w:rsidRPr="000346B3" w:rsidTr="008D57B1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3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75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83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4709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8D57B1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6D6ACF" w:rsidRDefault="006D6ACF" w:rsidP="0046428B">
      <w:pPr>
        <w:rPr>
          <w:lang w:val="ru-RU"/>
        </w:rPr>
      </w:pPr>
    </w:p>
    <w:p w:rsidR="00DA35BF" w:rsidRPr="00B173B1" w:rsidRDefault="00DA35BF" w:rsidP="00DA35BF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>
        <w:rPr>
          <w:sz w:val="24"/>
          <w:szCs w:val="24"/>
          <w:lang w:val="ru-RU"/>
        </w:rPr>
        <w:t>4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5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Main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19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1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3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2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27</w:t>
            </w:r>
          </w:p>
        </w:tc>
        <w:tc>
          <w:tcPr>
            <w:tcW w:w="1222" w:type="dxa"/>
          </w:tcPr>
          <w:p w:rsidR="00DA35BF" w:rsidRPr="006C754C" w:rsidRDefault="00DA35BF" w:rsidP="00813F5D">
            <w:r w:rsidRPr="006C754C"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ositionAux3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r w:rsidRPr="006C754C">
              <w:t>31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phase</w:t>
            </w:r>
          </w:p>
        </w:tc>
        <w:tc>
          <w:tcPr>
            <w:tcW w:w="4790" w:type="dxa"/>
          </w:tcPr>
          <w:p w:rsidR="00DA35BF" w:rsidRPr="006C754C" w:rsidRDefault="00DA35BF" w:rsidP="00F1612A">
            <w:r w:rsidRPr="006C754C">
              <w:rPr>
                <w:lang w:val="ru-RU"/>
              </w:rPr>
              <w:t>Фаза</w:t>
            </w:r>
            <w:r w:rsidRPr="006C754C">
              <w:t xml:space="preserve"> = PHASE_</w:t>
            </w:r>
            <w:r w:rsidR="00F1612A" w:rsidRPr="00233008">
              <w:t>GENERIC_</w:t>
            </w:r>
            <w:r w:rsidR="00233008">
              <w:t>MOVE</w:t>
            </w:r>
          </w:p>
        </w:tc>
      </w:tr>
      <w:tr w:rsidR="00DA35BF" w:rsidRPr="00CC695D" w:rsidTr="00CA5742">
        <w:tc>
          <w:tcPr>
            <w:tcW w:w="1290" w:type="dxa"/>
          </w:tcPr>
          <w:p w:rsidR="00DA35BF" w:rsidRPr="00BE27F9" w:rsidRDefault="00DA35BF" w:rsidP="00BE27F9">
            <w:pPr>
              <w:rPr>
                <w:lang w:val="ru-RU"/>
              </w:rPr>
            </w:pPr>
            <w:r w:rsidRPr="006C754C">
              <w:t>3</w:t>
            </w:r>
            <w:r w:rsidR="00BE27F9">
              <w:rPr>
                <w:lang w:val="ru-RU"/>
              </w:rPr>
              <w:t>5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>
              <w:t>move</w:t>
            </w:r>
            <w:r w:rsidRPr="006C754C">
              <w:t>Index</w:t>
            </w:r>
          </w:p>
        </w:tc>
        <w:tc>
          <w:tcPr>
            <w:tcW w:w="4790" w:type="dxa"/>
          </w:tcPr>
          <w:p w:rsidR="00DA35BF" w:rsidRPr="006C754C" w:rsidRDefault="00DA35BF" w:rsidP="00BE27F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омер </w:t>
            </w:r>
            <w:r>
              <w:rPr>
                <w:lang w:val="ru-RU"/>
              </w:rPr>
              <w:t xml:space="preserve">движения </w:t>
            </w:r>
            <w:r w:rsidRPr="006C754C">
              <w:rPr>
                <w:lang w:val="ru-RU"/>
              </w:rPr>
              <w:t>(0…)</w:t>
            </w:r>
          </w:p>
        </w:tc>
      </w:tr>
      <w:tr w:rsidR="00DA35BF" w:rsidRPr="00DA589C" w:rsidTr="00CA5742">
        <w:tc>
          <w:tcPr>
            <w:tcW w:w="1290" w:type="dxa"/>
          </w:tcPr>
          <w:p w:rsidR="00DA35BF" w:rsidRPr="00BE27F9" w:rsidRDefault="00BE27F9" w:rsidP="00CA5742">
            <w:pPr>
              <w:rPr>
                <w:lang w:val="ru-RU"/>
              </w:rPr>
            </w:pPr>
            <w:r>
              <w:rPr>
                <w:lang w:val="ru-RU"/>
              </w:rPr>
              <w:t>39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54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positionRel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CA5742" w:rsidRDefault="00CA5742" w:rsidP="00BE27F9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  <w:r w:rsidR="00BE27F9">
              <w:rPr>
                <w:lang w:val="ru-RU"/>
              </w:rPr>
              <w:t>3</w:t>
            </w: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540" w:type="dxa"/>
          </w:tcPr>
          <w:p w:rsidR="00DA35BF" w:rsidRPr="006C754C" w:rsidRDefault="00DA35BF" w:rsidP="00813F5D">
            <w:r w:rsidRPr="006C754C">
              <w:t>force</w:t>
            </w:r>
          </w:p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DA35BF" w:rsidRPr="006C754C" w:rsidTr="00CA5742">
        <w:tc>
          <w:tcPr>
            <w:tcW w:w="12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22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1254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  <w:tc>
          <w:tcPr>
            <w:tcW w:w="2540" w:type="dxa"/>
          </w:tcPr>
          <w:p w:rsidR="00DA35BF" w:rsidRPr="006C754C" w:rsidRDefault="00DA35BF" w:rsidP="00813F5D"/>
        </w:tc>
        <w:tc>
          <w:tcPr>
            <w:tcW w:w="4790" w:type="dxa"/>
          </w:tcPr>
          <w:p w:rsidR="00DA35BF" w:rsidRPr="006C754C" w:rsidRDefault="00DA35BF" w:rsidP="00813F5D">
            <w:pPr>
              <w:rPr>
                <w:lang w:val="ru-RU"/>
              </w:rPr>
            </w:pPr>
          </w:p>
        </w:tc>
      </w:tr>
    </w:tbl>
    <w:p w:rsidR="00DA35BF" w:rsidRPr="006C754C" w:rsidRDefault="00DA35BF" w:rsidP="00DA35BF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E27F9">
        <w:rPr>
          <w:lang w:val="ru-RU"/>
        </w:rPr>
        <w:t>47</w:t>
      </w:r>
      <w:r w:rsidRPr="006C754C">
        <w:rPr>
          <w:lang w:val="ru-RU"/>
        </w:rPr>
        <w:t xml:space="preserve"> байт</w:t>
      </w:r>
    </w:p>
    <w:p w:rsidR="00DA35BF" w:rsidRDefault="00DA35BF" w:rsidP="0046428B">
      <w:pPr>
        <w:rPr>
          <w:lang w:val="ru-RU"/>
        </w:rPr>
      </w:pPr>
    </w:p>
    <w:p w:rsidR="00DA35BF" w:rsidRPr="006C754C" w:rsidRDefault="00DA35BF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1000мс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Personal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Personal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DA589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int</w:t>
            </w:r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MainA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DA589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MainB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r w:rsidRPr="006C754C">
              <w:t>positionMainMax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r w:rsidRPr="006C754C">
              <w:t>positionMainMin</w:t>
            </w:r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t>positionAux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DA589C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AbsMainParking</w:t>
            </w:r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r w:rsidRPr="006C754C">
              <w:t>speedAbsMainMax</w:t>
            </w:r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Ec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r w:rsidRPr="006C754C">
              <w:t>speedAbsMainMax = 469</w:t>
            </w:r>
            <w:r w:rsidR="00B039F3" w:rsidRPr="006C754C">
              <w:t>ms</w:t>
            </w:r>
          </w:p>
          <w:p w:rsidR="00B039F3" w:rsidRPr="006C754C" w:rsidRDefault="00B039F3" w:rsidP="00B039F3">
            <w:r w:rsidRPr="006C754C">
              <w:t>positionMainMax = 20000steps</w:t>
            </w:r>
          </w:p>
          <w:p w:rsidR="00B039F3" w:rsidRPr="006C754C" w:rsidRDefault="00B039F3" w:rsidP="00B039F3">
            <w:r w:rsidRPr="006C754C">
              <w:t>positionMainMin = 100steps</w:t>
            </w:r>
          </w:p>
          <w:p w:rsidR="00B039F3" w:rsidRPr="006C754C" w:rsidRDefault="00B039F3" w:rsidP="00B039F3">
            <w:r w:rsidRPr="006C754C">
              <w:t>positionMainA = 20000steps</w:t>
            </w:r>
          </w:p>
          <w:p w:rsidR="00B039F3" w:rsidRPr="006C754C" w:rsidRDefault="00B039F3" w:rsidP="00491B1C">
            <w:r w:rsidRPr="006C754C">
              <w:t>positionMain</w:t>
            </w:r>
            <w:r w:rsidR="00491B1C" w:rsidRPr="006C754C">
              <w:t>B</w:t>
            </w:r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r w:rsidR="008241A6" w:rsidRPr="006C754C">
              <w:t>speedAbsMainMax</w:t>
            </w:r>
            <w:r w:rsidR="008241A6" w:rsidRPr="006C754C">
              <w:rPr>
                <w:lang w:val="ru-RU"/>
              </w:rPr>
              <w:t xml:space="preserve">  )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r w:rsidRPr="006C754C">
              <w:t>ms</w:t>
            </w:r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r w:rsidR="008241A6" w:rsidRPr="006C754C">
              <w:t>ms</w:t>
            </w:r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DA589C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r w:rsidRPr="006C754C">
              <w:t>speedRelMainTestConcentric</w:t>
            </w:r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Кон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r w:rsidRPr="006C754C">
              <w:t>speedAbsMainMax</w:t>
            </w:r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AB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forceCurveBA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араметры изокинетической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FA2D53" w:rsidRPr="006C754C">
        <w:rPr>
          <w:lang w:val="ru-RU"/>
        </w:rPr>
        <w:t>ххх</w:t>
      </w:r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окинетической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IsokineticExcercise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IsokineticExcercise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5631CF">
              <w:t>IsokineticSetSettings</w:t>
            </w:r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Default="00276325" w:rsidP="0046428B"/>
    <w:p w:rsidR="00B8586D" w:rsidRDefault="00B8586D">
      <w:pPr>
        <w:rPr>
          <w:b/>
          <w:bCs/>
        </w:rPr>
      </w:pPr>
      <w:r>
        <w:rPr>
          <w:i/>
          <w:iCs/>
        </w:rPr>
        <w:br w:type="page"/>
      </w:r>
    </w:p>
    <w:p w:rsidR="00B8586D" w:rsidRPr="00A56AD3" w:rsidRDefault="00B8586D" w:rsidP="00B858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B8586D" w:rsidRDefault="00B8586D" w:rsidP="0046428B"/>
    <w:p w:rsidR="00A56AD3" w:rsidRPr="008C1DD6" w:rsidRDefault="00A56AD3" w:rsidP="00A56AD3">
      <w:pPr>
        <w:rPr>
          <w:lang w:val="ru-RU"/>
        </w:rPr>
      </w:pPr>
      <w:r w:rsidRPr="006C754C">
        <w:rPr>
          <w:lang w:val="ru-RU"/>
        </w:rPr>
        <w:t>Сообщение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высылается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каждые</w:t>
      </w:r>
      <w:r w:rsidRPr="008C1DD6">
        <w:rPr>
          <w:lang w:val="ru-RU"/>
        </w:rPr>
        <w:t xml:space="preserve"> 1000</w:t>
      </w:r>
      <w:r w:rsidRPr="006C754C">
        <w:rPr>
          <w:lang w:val="ru-RU"/>
        </w:rPr>
        <w:t>мс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когда</w:t>
      </w:r>
      <w:r w:rsidRPr="008C1DD6">
        <w:rPr>
          <w:lang w:val="ru-RU"/>
        </w:rPr>
        <w:t xml:space="preserve"> </w:t>
      </w:r>
      <w:r w:rsidRPr="006C754C">
        <w:t>RTCU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находится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8C1DD6">
        <w:rPr>
          <w:lang w:val="ru-RU"/>
        </w:rPr>
        <w:t xml:space="preserve"> </w:t>
      </w:r>
      <w:r w:rsidRPr="006C754C">
        <w:rPr>
          <w:lang w:val="ru-RU"/>
        </w:rPr>
        <w:t>режиме</w:t>
      </w:r>
      <w:r w:rsidRPr="008C1DD6">
        <w:rPr>
          <w:lang w:val="ru-RU"/>
        </w:rPr>
        <w:t xml:space="preserve"> </w:t>
      </w:r>
      <w:r w:rsidRPr="006C754C">
        <w:t>WAITING</w:t>
      </w:r>
      <w:r w:rsidRPr="008C1DD6">
        <w:rPr>
          <w:lang w:val="ru-RU"/>
        </w:rPr>
        <w:t>.</w:t>
      </w:r>
    </w:p>
    <w:p w:rsidR="00A56AD3" w:rsidRPr="008C1DD6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A56AD3" w:rsidRPr="006C754C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Если параметры </w:t>
      </w:r>
      <w:r w:rsidR="00CD1BBB">
        <w:rPr>
          <w:lang w:val="ru-RU"/>
        </w:rPr>
        <w:t>подхода</w:t>
      </w:r>
      <w:r w:rsidRPr="006C754C">
        <w:rPr>
          <w:lang w:val="ru-RU"/>
        </w:rPr>
        <w:t xml:space="preserve"> записаны в </w:t>
      </w:r>
      <w:r w:rsidRPr="006C754C">
        <w:t>RTCU</w:t>
      </w:r>
      <w:r w:rsidRPr="006C754C">
        <w:rPr>
          <w:lang w:val="ru-RU"/>
        </w:rPr>
        <w:t>, то длина поля данных равна ххх байт.</w:t>
      </w:r>
    </w:p>
    <w:p w:rsidR="00A56AD3" w:rsidRPr="006D1628" w:rsidRDefault="00A56AD3" w:rsidP="00A56AD3">
      <w:pPr>
        <w:rPr>
          <w:lang w:val="ru-RU"/>
        </w:rPr>
      </w:pPr>
    </w:p>
    <w:p w:rsidR="00A56AD3" w:rsidRPr="006C754C" w:rsidRDefault="00A56AD3" w:rsidP="00A56AD3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A56AD3" w:rsidRPr="006C754C" w:rsidRDefault="00A56AD3" w:rsidP="00A56AD3">
      <w:pPr>
        <w:rPr>
          <w:lang w:val="ru-RU"/>
        </w:rPr>
      </w:pPr>
    </w:p>
    <w:p w:rsidR="00A56AD3" w:rsidRPr="006D1628" w:rsidRDefault="00A56AD3" w:rsidP="00A56AD3">
      <w:pPr>
        <w:rPr>
          <w:lang w:val="ru-RU"/>
        </w:rPr>
      </w:pPr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r w:rsidR="003F22D1">
        <w:rPr>
          <w:lang w:val="ru-RU"/>
        </w:rPr>
        <w:t>обобщенно</w:t>
      </w:r>
      <w:r w:rsidR="006944C3">
        <w:rPr>
          <w:lang w:val="ru-RU"/>
        </w:rPr>
        <w:t>го</w:t>
      </w:r>
      <w:r w:rsidR="003F22D1">
        <w:rPr>
          <w:lang w:val="ru-RU"/>
        </w:rPr>
        <w:t xml:space="preserve"> </w:t>
      </w:r>
      <w:r w:rsidRPr="006C754C">
        <w:rPr>
          <w:lang w:val="ru-RU"/>
        </w:rPr>
        <w:t>изокинетическо</w:t>
      </w:r>
      <w:r w:rsidR="006944C3">
        <w:rPr>
          <w:lang w:val="ru-RU"/>
        </w:rPr>
        <w:t>го</w:t>
      </w:r>
      <w:r w:rsidRPr="006D1628">
        <w:rPr>
          <w:lang w:val="ru-RU"/>
        </w:rPr>
        <w:t xml:space="preserve"> </w:t>
      </w:r>
      <w:r w:rsidR="006944C3">
        <w:rPr>
          <w:lang w:val="ru-RU"/>
        </w:rPr>
        <w:t>подхода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Load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r w:rsidRPr="006C754C">
        <w:t>Report</w:t>
      </w:r>
      <w:r w:rsidR="003F22D1">
        <w:t>Generic</w:t>
      </w:r>
      <w:r w:rsidR="00D90412">
        <w:t>Set</w:t>
      </w:r>
      <w:r w:rsidRPr="006C754C">
        <w:t>Settings</w:t>
      </w:r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78"/>
        <w:gridCol w:w="2056"/>
        <w:gridCol w:w="2477"/>
        <w:gridCol w:w="4095"/>
      </w:tblGrid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56AD3" w:rsidRPr="006C754C" w:rsidRDefault="002B3F0E" w:rsidP="00813F5D">
            <w:r>
              <w:t>?</w:t>
            </w:r>
          </w:p>
        </w:tc>
        <w:tc>
          <w:tcPr>
            <w:tcW w:w="1296" w:type="dxa"/>
          </w:tcPr>
          <w:p w:rsidR="00A56AD3" w:rsidRPr="006C754C" w:rsidRDefault="002B3F0E" w:rsidP="002B3F0E">
            <w:pPr>
              <w:rPr>
                <w:lang w:val="ru-RU"/>
              </w:rPr>
            </w:pPr>
            <w:r>
              <w:t>GenericSetSettings</w:t>
            </w:r>
          </w:p>
        </w:tc>
        <w:tc>
          <w:tcPr>
            <w:tcW w:w="2625" w:type="dxa"/>
          </w:tcPr>
          <w:p w:rsidR="00A56AD3" w:rsidRPr="006C754C" w:rsidRDefault="00CD1BBB" w:rsidP="00CD1BBB">
            <w:r>
              <w:t>genericSetSettings</w:t>
            </w:r>
          </w:p>
        </w:tc>
        <w:tc>
          <w:tcPr>
            <w:tcW w:w="4855" w:type="dxa"/>
          </w:tcPr>
          <w:p w:rsidR="00CD1BBB" w:rsidRPr="006C754C" w:rsidRDefault="00CD1BBB" w:rsidP="00CD1BBB">
            <w:pPr>
              <w:rPr>
                <w:lang w:val="ru-RU"/>
              </w:rPr>
            </w:pPr>
            <w:r>
              <w:rPr>
                <w:lang w:val="ru-RU"/>
              </w:rPr>
              <w:t>Структура</w:t>
            </w:r>
            <w:r>
              <w:t xml:space="preserve"> </w:t>
            </w:r>
            <w:r w:rsidR="00A56AD3" w:rsidRPr="006D1628">
              <w:rPr>
                <w:lang w:val="ru-RU"/>
              </w:rPr>
              <w:t xml:space="preserve">, </w:t>
            </w:r>
            <w:r w:rsidR="00A56AD3" w:rsidRPr="006C754C">
              <w:rPr>
                <w:lang w:val="ru-RU"/>
              </w:rPr>
              <w:t>описывающ</w:t>
            </w:r>
            <w:r>
              <w:rPr>
                <w:lang w:val="ru-RU"/>
              </w:rPr>
              <w:t>ая</w:t>
            </w:r>
            <w:r w:rsidR="00A56AD3" w:rsidRPr="006D1628">
              <w:rPr>
                <w:lang w:val="ru-RU"/>
              </w:rPr>
              <w:t xml:space="preserve"> </w:t>
            </w:r>
            <w:r w:rsidR="00A56AD3" w:rsidRPr="006C754C">
              <w:rPr>
                <w:lang w:val="ru-RU"/>
              </w:rPr>
              <w:t>подход</w:t>
            </w:r>
            <w:r w:rsidR="00A56AD3" w:rsidRPr="006D1628">
              <w:rPr>
                <w:lang w:val="ru-RU"/>
              </w:rPr>
              <w:t xml:space="preserve">. </w:t>
            </w:r>
          </w:p>
          <w:p w:rsidR="00A56AD3" w:rsidRPr="006C754C" w:rsidRDefault="00A56AD3" w:rsidP="002B3F0E">
            <w:pPr>
              <w:rPr>
                <w:lang w:val="ru-RU"/>
              </w:rPr>
            </w:pPr>
          </w:p>
        </w:tc>
      </w:tr>
      <w:tr w:rsidR="00A56AD3" w:rsidRPr="006C754C" w:rsidTr="00813F5D">
        <w:tc>
          <w:tcPr>
            <w:tcW w:w="1290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A56AD3" w:rsidRPr="006C754C" w:rsidRDefault="00A56AD3" w:rsidP="00813F5D">
            <w:pPr>
              <w:rPr>
                <w:lang w:val="ru-RU"/>
              </w:rPr>
            </w:pPr>
          </w:p>
        </w:tc>
      </w:tr>
    </w:tbl>
    <w:p w:rsidR="00A56AD3" w:rsidRPr="006C754C" w:rsidRDefault="00A56AD3" w:rsidP="00A56AD3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B8586D" w:rsidRPr="00A56AD3" w:rsidRDefault="00B8586D" w:rsidP="0046428B">
      <w:pPr>
        <w:rPr>
          <w:lang w:val="ru-RU"/>
        </w:rPr>
      </w:pPr>
    </w:p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DA589C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r w:rsidRPr="006C754C">
              <w:t>positionMainMax</w:t>
            </w:r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DA589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MainMin</w:t>
            </w:r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DA589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DA589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ms</w:t>
            </w:r>
          </w:p>
          <w:p w:rsidR="00D90786" w:rsidRPr="006D1628" w:rsidRDefault="00D90786" w:rsidP="00A13E6F">
            <w:pPr>
              <w:rPr>
                <w:lang w:val="ru-RU"/>
              </w:rPr>
            </w:pPr>
            <w:r w:rsidRPr="006C754C">
              <w:t>positionMainMax</w:t>
            </w:r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r w:rsidRPr="006C754C">
              <w:t>positionMainMin = 100steps</w:t>
            </w:r>
          </w:p>
          <w:p w:rsidR="00D90786" w:rsidRPr="006C754C" w:rsidRDefault="00D90786" w:rsidP="00A13E6F">
            <w:r w:rsidRPr="006C754C">
              <w:t xml:space="preserve">speedAbsMainMax = </w:t>
            </w:r>
          </w:p>
          <w:p w:rsidR="00D90786" w:rsidRPr="006C754C" w:rsidRDefault="00D90786" w:rsidP="00A13E6F">
            <w:r w:rsidRPr="006C754C">
              <w:t xml:space="preserve">= (20000steps-100steps)/42.4steps/ms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r w:rsidRPr="006C754C">
              <w:t>speedAbsMainPersonal</w:t>
            </w:r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r w:rsidRPr="006C754C">
              <w:t>speedAbsMainMax</w:t>
            </w:r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r w:rsidR="00832CA0" w:rsidRPr="006C754C">
              <w:t>speedAbsMainMax</w:t>
            </w:r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Если</w:t>
            </w:r>
            <w:r w:rsidRPr="006D1628">
              <w:rPr>
                <w:lang w:val="ru-RU"/>
              </w:rPr>
              <w:t xml:space="preserve"> </w:t>
            </w:r>
            <w:r w:rsidRPr="006C754C">
              <w:t>speedAbsMainMax</w:t>
            </w:r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r w:rsidRPr="006C754C">
              <w:t>speedAbsMainPersonal</w:t>
            </w:r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Default="00477AA7" w:rsidP="00276325"/>
    <w:p w:rsidR="00EF4CCA" w:rsidRPr="00EF4CCA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_Report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276325"/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1000мс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242503" w:rsidRPr="006C754C" w:rsidRDefault="00242503" w:rsidP="00242503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Pr="00242503">
        <w:rPr>
          <w:lang w:val="ru-RU"/>
        </w:rPr>
        <w:t>??</w:t>
      </w:r>
      <w:r w:rsidRPr="006C754C">
        <w:rPr>
          <w:lang w:val="ru-RU"/>
        </w:rPr>
        <w:t xml:space="preserve"> байт.</w:t>
      </w:r>
    </w:p>
    <w:p w:rsidR="00242503" w:rsidRDefault="00242503" w:rsidP="00242503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860487" w:rsidRPr="00242503" w:rsidRDefault="00860487" w:rsidP="00242503">
      <w:pPr>
        <w:rPr>
          <w:lang w:val="ru-RU"/>
        </w:rPr>
      </w:pPr>
    </w:p>
    <w:p w:rsidR="00853746" w:rsidRPr="006C754C" w:rsidRDefault="00853746" w:rsidP="00853746">
      <w:pPr>
        <w:rPr>
          <w:lang w:val="ru-RU"/>
        </w:rPr>
      </w:pPr>
      <w:r w:rsidRPr="006C754C">
        <w:rPr>
          <w:lang w:val="ru-RU"/>
        </w:rPr>
        <w:t xml:space="preserve">Таб.Х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Load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r w:rsidRPr="006C754C">
        <w:t>ReportMachineSettings</w:t>
      </w:r>
      <w:r w:rsidR="00331E8F" w:rsidRPr="00EF4CCA">
        <w:rPr>
          <w:i/>
        </w:rPr>
        <w:t>Extended</w:t>
      </w:r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1189"/>
        <w:gridCol w:w="3069"/>
        <w:gridCol w:w="4381"/>
      </w:tblGrid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179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4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MainMax</w:t>
            </w:r>
          </w:p>
        </w:tc>
        <w:tc>
          <w:tcPr>
            <w:tcW w:w="4447" w:type="dxa"/>
          </w:tcPr>
          <w:p w:rsidR="00860487" w:rsidRPr="00860487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MainMin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1Max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1Min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2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positionAux3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179" w:type="dxa"/>
          </w:tcPr>
          <w:p w:rsidR="00860487" w:rsidRPr="006C754C" w:rsidRDefault="00860487" w:rsidP="00813F5D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speedAbsMainMax</w:t>
            </w:r>
          </w:p>
        </w:tc>
        <w:tc>
          <w:tcPr>
            <w:tcW w:w="4447" w:type="dxa"/>
          </w:tcPr>
          <w:p w:rsidR="00860487" w:rsidRPr="006C754C" w:rsidRDefault="00860487" w:rsidP="00813F5D"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860487" w:rsidRPr="006C754C" w:rsidTr="00F66231">
        <w:tc>
          <w:tcPr>
            <w:tcW w:w="1290" w:type="dxa"/>
          </w:tcPr>
          <w:p w:rsidR="00860487" w:rsidRPr="006C754C" w:rsidRDefault="00860487" w:rsidP="00813F5D">
            <w:r w:rsidRPr="006C754C">
              <w:t>36</w:t>
            </w:r>
          </w:p>
        </w:tc>
        <w:tc>
          <w:tcPr>
            <w:tcW w:w="1179" w:type="dxa"/>
          </w:tcPr>
          <w:p w:rsidR="00860487" w:rsidRPr="006C754C" w:rsidRDefault="00860487" w:rsidP="00FD0A52">
            <w:r w:rsidRPr="006C754C">
              <w:t>4</w:t>
            </w:r>
          </w:p>
        </w:tc>
        <w:tc>
          <w:tcPr>
            <w:tcW w:w="1204" w:type="dxa"/>
          </w:tcPr>
          <w:p w:rsidR="00860487" w:rsidRPr="006C754C" w:rsidRDefault="00860487" w:rsidP="00813F5D">
            <w:r w:rsidRPr="006C754C">
              <w:t>int32_t</w:t>
            </w:r>
          </w:p>
        </w:tc>
        <w:tc>
          <w:tcPr>
            <w:tcW w:w="2976" w:type="dxa"/>
          </w:tcPr>
          <w:p w:rsidR="00860487" w:rsidRPr="006C754C" w:rsidRDefault="00860487" w:rsidP="00813F5D">
            <w:r w:rsidRPr="006C754C">
              <w:t>speedAbsMainPersonal</w:t>
            </w:r>
          </w:p>
        </w:tc>
        <w:tc>
          <w:tcPr>
            <w:tcW w:w="4447" w:type="dxa"/>
          </w:tcPr>
          <w:p w:rsidR="00860487" w:rsidRPr="006C754C" w:rsidRDefault="00860487" w:rsidP="00813F5D">
            <w:pPr>
              <w:rPr>
                <w:lang w:val="ru-RU"/>
              </w:rPr>
            </w:pPr>
            <w:r>
              <w:rPr>
                <w:lang w:val="ru-RU"/>
              </w:rPr>
              <w:t>См.</w:t>
            </w:r>
            <w:r w:rsidRPr="006C754C">
              <w:t xml:space="preserve"> TAG</w:t>
            </w:r>
            <w:r w:rsidRPr="006C754C">
              <w:rPr>
                <w:lang w:val="ru-RU"/>
              </w:rPr>
              <w:t>_</w:t>
            </w:r>
            <w:r w:rsidRPr="006C754C">
              <w:t>ReportMachineSettings</w:t>
            </w:r>
          </w:p>
        </w:tc>
      </w:tr>
      <w:tr w:rsidR="00350D2C" w:rsidRPr="006C754C" w:rsidTr="00F66231">
        <w:tc>
          <w:tcPr>
            <w:tcW w:w="1290" w:type="dxa"/>
          </w:tcPr>
          <w:p w:rsidR="00350D2C" w:rsidRPr="006702F0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0</w:t>
            </w:r>
          </w:p>
        </w:tc>
        <w:tc>
          <w:tcPr>
            <w:tcW w:w="1179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04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976" w:type="dxa"/>
          </w:tcPr>
          <w:p w:rsidR="00350D2C" w:rsidRPr="001A2718" w:rsidRDefault="00350D2C" w:rsidP="00350D2C">
            <w:r>
              <w:t>encoderBitCount</w:t>
            </w:r>
          </w:p>
        </w:tc>
        <w:tc>
          <w:tcPr>
            <w:tcW w:w="4447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Битность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(версия2 = 12, версия2.1 = 15)</w:t>
            </w:r>
          </w:p>
        </w:tc>
      </w:tr>
      <w:tr w:rsidR="00350D2C" w:rsidRPr="00DA589C" w:rsidTr="00F66231">
        <w:tc>
          <w:tcPr>
            <w:tcW w:w="1290" w:type="dxa"/>
          </w:tcPr>
          <w:p w:rsidR="00350D2C" w:rsidRPr="001A2718" w:rsidRDefault="006702F0" w:rsidP="00350D2C">
            <w:pPr>
              <w:rPr>
                <w:lang w:val="ru-RU"/>
              </w:rPr>
            </w:pPr>
            <w:r>
              <w:rPr>
                <w:lang w:val="ru-RU"/>
              </w:rPr>
              <w:t>44</w:t>
            </w:r>
          </w:p>
        </w:tc>
        <w:tc>
          <w:tcPr>
            <w:tcW w:w="1179" w:type="dxa"/>
          </w:tcPr>
          <w:p w:rsidR="00350D2C" w:rsidRPr="006C754C" w:rsidRDefault="00350D2C" w:rsidP="00350D2C">
            <w:r w:rsidRPr="006C754C">
              <w:t>4</w:t>
            </w:r>
          </w:p>
        </w:tc>
        <w:tc>
          <w:tcPr>
            <w:tcW w:w="1204" w:type="dxa"/>
          </w:tcPr>
          <w:p w:rsidR="00350D2C" w:rsidRPr="006C754C" w:rsidRDefault="00350D2C" w:rsidP="00350D2C">
            <w:r w:rsidRPr="006C754C">
              <w:t>int32_t</w:t>
            </w:r>
          </w:p>
        </w:tc>
        <w:tc>
          <w:tcPr>
            <w:tcW w:w="2976" w:type="dxa"/>
          </w:tcPr>
          <w:p w:rsidR="00350D2C" w:rsidRPr="001A2718" w:rsidRDefault="00350D2C" w:rsidP="00350D2C">
            <w:r>
              <w:t>encoderDirection</w:t>
            </w:r>
          </w:p>
        </w:tc>
        <w:tc>
          <w:tcPr>
            <w:tcW w:w="4447" w:type="dxa"/>
          </w:tcPr>
          <w:p w:rsidR="00350D2C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Направление возрастания значений энкодера</w:t>
            </w:r>
          </w:p>
          <w:p w:rsidR="00350D2C" w:rsidRPr="001A2718" w:rsidRDefault="00350D2C" w:rsidP="00350D2C">
            <w:pPr>
              <w:rPr>
                <w:lang w:val="ru-RU"/>
              </w:rPr>
            </w:pPr>
            <w:r>
              <w:rPr>
                <w:lang w:val="ru-RU"/>
              </w:rPr>
              <w:t>Значения 1 или -1</w:t>
            </w:r>
          </w:p>
        </w:tc>
      </w:tr>
      <w:tr w:rsidR="00E754D0" w:rsidRPr="00DA589C" w:rsidTr="00F66231">
        <w:tc>
          <w:tcPr>
            <w:tcW w:w="1290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>
              <w:rPr>
                <w:lang w:val="ru-RU"/>
              </w:rPr>
              <w:t>48</w:t>
            </w:r>
          </w:p>
        </w:tc>
        <w:tc>
          <w:tcPr>
            <w:tcW w:w="1179" w:type="dxa"/>
          </w:tcPr>
          <w:p w:rsidR="00E754D0" w:rsidRPr="006C754C" w:rsidRDefault="00E754D0" w:rsidP="00E754D0">
            <w:r w:rsidRPr="006C754C">
              <w:t>4</w:t>
            </w:r>
          </w:p>
        </w:tc>
        <w:tc>
          <w:tcPr>
            <w:tcW w:w="1204" w:type="dxa"/>
          </w:tcPr>
          <w:p w:rsidR="00E754D0" w:rsidRPr="006C754C" w:rsidRDefault="00E754D0" w:rsidP="00E754D0">
            <w:r w:rsidRPr="006C754C">
              <w:t>int32_t</w:t>
            </w:r>
          </w:p>
        </w:tc>
        <w:tc>
          <w:tcPr>
            <w:tcW w:w="2976" w:type="dxa"/>
          </w:tcPr>
          <w:p w:rsidR="00E754D0" w:rsidRPr="00615CD7" w:rsidRDefault="00E754D0" w:rsidP="00E754D0">
            <w:r>
              <w:t>encoderOffset</w:t>
            </w:r>
          </w:p>
        </w:tc>
        <w:tc>
          <w:tcPr>
            <w:tcW w:w="4447" w:type="dxa"/>
          </w:tcPr>
          <w:p w:rsidR="00E754D0" w:rsidRPr="000924FA" w:rsidRDefault="00E754D0" w:rsidP="00E754D0">
            <w:pPr>
              <w:rPr>
                <w:lang w:val="ru-RU"/>
              </w:rPr>
            </w:pPr>
            <w:r>
              <w:rPr>
                <w:lang w:val="ru-RU"/>
              </w:rPr>
              <w:t>Значение, добавляемое к значению энкодера</w:t>
            </w:r>
          </w:p>
        </w:tc>
      </w:tr>
      <w:tr w:rsidR="00E754D0" w:rsidRPr="00DA589C" w:rsidTr="00F66231">
        <w:tc>
          <w:tcPr>
            <w:tcW w:w="1290" w:type="dxa"/>
          </w:tcPr>
          <w:p w:rsidR="00E754D0" w:rsidRPr="00247BEB" w:rsidRDefault="00247BEB" w:rsidP="008C1DD6">
            <w:r>
              <w:t>5</w:t>
            </w:r>
            <w:r w:rsidR="008C1DD6">
              <w:t>2</w:t>
            </w:r>
          </w:p>
        </w:tc>
        <w:tc>
          <w:tcPr>
            <w:tcW w:w="1179" w:type="dxa"/>
          </w:tcPr>
          <w:p w:rsidR="00E754D0" w:rsidRPr="001A2718" w:rsidRDefault="006702F0" w:rsidP="00E754D0">
            <w:pPr>
              <w:rPr>
                <w:lang w:val="ru-RU"/>
              </w:rPr>
            </w:pPr>
            <w:r w:rsidRPr="006C754C">
              <w:t>4</w:t>
            </w:r>
          </w:p>
        </w:tc>
        <w:tc>
          <w:tcPr>
            <w:tcW w:w="1204" w:type="dxa"/>
          </w:tcPr>
          <w:p w:rsidR="00E754D0" w:rsidRPr="008F545F" w:rsidRDefault="00E754D0" w:rsidP="00E754D0">
            <w:r>
              <w:t>float</w:t>
            </w:r>
          </w:p>
        </w:tc>
        <w:tc>
          <w:tcPr>
            <w:tcW w:w="2976" w:type="dxa"/>
          </w:tcPr>
          <w:p w:rsidR="00E754D0" w:rsidRPr="001A2718" w:rsidRDefault="00E754D0" w:rsidP="00E754D0">
            <w:pPr>
              <w:rPr>
                <w:lang w:val="ru-RU"/>
              </w:rPr>
            </w:pPr>
            <w:r>
              <w:t>forceSensorGain</w:t>
            </w:r>
          </w:p>
        </w:tc>
        <w:tc>
          <w:tcPr>
            <w:tcW w:w="4447" w:type="dxa"/>
          </w:tcPr>
          <w:p w:rsidR="00E754D0" w:rsidRPr="00E754D0" w:rsidRDefault="006941B7" w:rsidP="006941B7">
            <w:pPr>
              <w:rPr>
                <w:lang w:val="ru-RU"/>
              </w:rPr>
            </w:pPr>
            <w:r>
              <w:rPr>
                <w:lang w:val="ru-RU"/>
              </w:rPr>
              <w:t>Коэффициент п</w:t>
            </w:r>
            <w:r w:rsidR="00E754D0">
              <w:rPr>
                <w:lang w:val="ru-RU"/>
              </w:rPr>
              <w:t>ересчет</w:t>
            </w:r>
            <w:r>
              <w:rPr>
                <w:lang w:val="ru-RU"/>
              </w:rPr>
              <w:t>а</w:t>
            </w:r>
            <w:r w:rsidR="00E754D0">
              <w:rPr>
                <w:lang w:val="ru-RU"/>
              </w:rPr>
              <w:t xml:space="preserve"> первичных значений датчика усилия в граммы</w:t>
            </w:r>
          </w:p>
        </w:tc>
      </w:tr>
      <w:tr w:rsidR="008C1DD6" w:rsidRPr="00DA589C" w:rsidTr="00F66231">
        <w:tc>
          <w:tcPr>
            <w:tcW w:w="1290" w:type="dxa"/>
          </w:tcPr>
          <w:p w:rsidR="008C1DD6" w:rsidRPr="008C1DD6" w:rsidRDefault="008C1DD6" w:rsidP="00E754D0">
            <w:r>
              <w:t>56</w:t>
            </w:r>
          </w:p>
        </w:tc>
        <w:tc>
          <w:tcPr>
            <w:tcW w:w="1179" w:type="dxa"/>
          </w:tcPr>
          <w:p w:rsidR="008C1DD6" w:rsidRPr="00FD0A52" w:rsidRDefault="00FD0A52" w:rsidP="00E754D0">
            <w:r>
              <w:t>4</w:t>
            </w:r>
          </w:p>
        </w:tc>
        <w:tc>
          <w:tcPr>
            <w:tcW w:w="1204" w:type="dxa"/>
          </w:tcPr>
          <w:p w:rsidR="008C1DD6" w:rsidRPr="008C1DD6" w:rsidRDefault="008C1DD6" w:rsidP="00E754D0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8C1DD6" w:rsidRPr="008C1DD6" w:rsidRDefault="008C1DD6" w:rsidP="003B0975">
            <w:pPr>
              <w:rPr>
                <w:lang w:val="ru-RU"/>
              </w:rPr>
            </w:pPr>
            <w:r>
              <w:t>forceSensorOffset</w:t>
            </w:r>
            <w:r w:rsidR="003B0975">
              <w:t>0</w:t>
            </w:r>
          </w:p>
        </w:tc>
        <w:tc>
          <w:tcPr>
            <w:tcW w:w="4447" w:type="dxa"/>
          </w:tcPr>
          <w:p w:rsidR="008C1DD6" w:rsidRPr="00F137C4" w:rsidRDefault="00F137C4" w:rsidP="006941B7">
            <w:pPr>
              <w:rPr>
                <w:lang w:val="ru-RU"/>
              </w:rPr>
            </w:pPr>
            <w:r>
              <w:rPr>
                <w:lang w:val="ru-RU"/>
              </w:rPr>
              <w:t>Смещение не зависящее от абсолютного положения</w:t>
            </w:r>
          </w:p>
        </w:tc>
      </w:tr>
      <w:tr w:rsidR="00F137C4" w:rsidRPr="00DA589C" w:rsidTr="00F66231">
        <w:tc>
          <w:tcPr>
            <w:tcW w:w="1290" w:type="dxa"/>
          </w:tcPr>
          <w:p w:rsidR="00F137C4" w:rsidRPr="008C1DD6" w:rsidRDefault="00F137C4" w:rsidP="00F137C4">
            <w:r>
              <w:t>60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8C1DD6" w:rsidRDefault="00F137C4" w:rsidP="00F137C4">
            <w:pPr>
              <w:rPr>
                <w:lang w:val="ru-RU"/>
              </w:rPr>
            </w:pPr>
            <w:r>
              <w:t>forceSensorOffset1</w:t>
            </w:r>
          </w:p>
        </w:tc>
        <w:tc>
          <w:tcPr>
            <w:tcW w:w="4447" w:type="dxa"/>
          </w:tcPr>
          <w:p w:rsidR="00F137C4" w:rsidRPr="00F137C4" w:rsidRDefault="00F137C4" w:rsidP="00F137C4">
            <w:pPr>
              <w:rPr>
                <w:lang w:val="ru-RU"/>
              </w:rPr>
            </w:pPr>
            <w:r>
              <w:rPr>
                <w:lang w:val="ru-RU"/>
              </w:rPr>
              <w:t>Смещение линейно зависящее от абсолютного положения</w:t>
            </w:r>
          </w:p>
        </w:tc>
      </w:tr>
      <w:tr w:rsidR="00F137C4" w:rsidRPr="00DA589C" w:rsidTr="00F66231">
        <w:tc>
          <w:tcPr>
            <w:tcW w:w="1290" w:type="dxa"/>
          </w:tcPr>
          <w:p w:rsidR="00F137C4" w:rsidRPr="008C1DD6" w:rsidRDefault="00F137C4" w:rsidP="00F137C4">
            <w:r>
              <w:t>64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1A2718" w:rsidRDefault="00F137C4" w:rsidP="00F137C4">
            <w:pPr>
              <w:rPr>
                <w:lang w:val="ru-RU"/>
              </w:rPr>
            </w:pPr>
            <w:r>
              <w:t>forceSensorOffset2</w:t>
            </w:r>
          </w:p>
        </w:tc>
        <w:tc>
          <w:tcPr>
            <w:tcW w:w="4447" w:type="dxa"/>
          </w:tcPr>
          <w:p w:rsidR="00F137C4" w:rsidRPr="00F137C4" w:rsidRDefault="00F137C4" w:rsidP="00F137C4">
            <w:pPr>
              <w:rPr>
                <w:lang w:val="ru-RU"/>
              </w:rPr>
            </w:pPr>
            <w:r>
              <w:rPr>
                <w:lang w:val="ru-RU"/>
              </w:rPr>
              <w:t>Смещение квадратично зависящее от абсолютного положения</w:t>
            </w:r>
          </w:p>
        </w:tc>
      </w:tr>
      <w:tr w:rsidR="00F137C4" w:rsidRPr="00F954CC" w:rsidTr="00F66231">
        <w:tc>
          <w:tcPr>
            <w:tcW w:w="1290" w:type="dxa"/>
          </w:tcPr>
          <w:p w:rsidR="00F137C4" w:rsidRPr="00FD0A52" w:rsidRDefault="00FD0A52" w:rsidP="00F137C4">
            <w:r>
              <w:t>68</w:t>
            </w:r>
          </w:p>
        </w:tc>
        <w:tc>
          <w:tcPr>
            <w:tcW w:w="1179" w:type="dxa"/>
          </w:tcPr>
          <w:p w:rsidR="00F137C4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137C4" w:rsidRPr="001A2718" w:rsidRDefault="00F954CC" w:rsidP="00F137C4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137C4" w:rsidRPr="00F954CC" w:rsidRDefault="00F954CC" w:rsidP="00F66231">
            <w:r w:rsidRPr="00F954CC">
              <w:t>min</w:t>
            </w:r>
            <w:r w:rsidR="00F66231">
              <w:t>Positive</w:t>
            </w:r>
            <w:r w:rsidRPr="00F954CC">
              <w:t>ServoFrequency</w:t>
            </w:r>
          </w:p>
        </w:tc>
        <w:tc>
          <w:tcPr>
            <w:tcW w:w="4447" w:type="dxa"/>
          </w:tcPr>
          <w:p w:rsidR="00F137C4" w:rsidRPr="00F954CC" w:rsidRDefault="00F137C4" w:rsidP="00F137C4"/>
        </w:tc>
      </w:tr>
      <w:tr w:rsidR="00F954CC" w:rsidRPr="00F954CC" w:rsidTr="00F66231">
        <w:tc>
          <w:tcPr>
            <w:tcW w:w="1290" w:type="dxa"/>
          </w:tcPr>
          <w:p w:rsidR="00F954CC" w:rsidRPr="00F954CC" w:rsidRDefault="00FD0A52" w:rsidP="00FD0A52">
            <w:r>
              <w:t>72</w:t>
            </w:r>
          </w:p>
        </w:tc>
        <w:tc>
          <w:tcPr>
            <w:tcW w:w="1179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F954CC" w:rsidRDefault="00F954CC" w:rsidP="00F137C4">
            <w:r>
              <w:t>float</w:t>
            </w:r>
          </w:p>
        </w:tc>
        <w:tc>
          <w:tcPr>
            <w:tcW w:w="2976" w:type="dxa"/>
          </w:tcPr>
          <w:p w:rsidR="00F954CC" w:rsidRPr="001A2718" w:rsidRDefault="00F954CC" w:rsidP="00F66231">
            <w:pPr>
              <w:rPr>
                <w:lang w:val="ru-RU"/>
              </w:rPr>
            </w:pPr>
            <w:r w:rsidRPr="00F954CC">
              <w:rPr>
                <w:lang w:val="ru-RU"/>
              </w:rPr>
              <w:t>max</w:t>
            </w:r>
            <w:r w:rsidR="00F66231">
              <w:t>Positive</w:t>
            </w:r>
            <w:r w:rsidRPr="00F954CC">
              <w:rPr>
                <w:lang w:val="ru-RU"/>
              </w:rPr>
              <w:t>ServoFrequency</w:t>
            </w: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66231" w:rsidRPr="00F954CC" w:rsidTr="00F66231">
        <w:tc>
          <w:tcPr>
            <w:tcW w:w="1290" w:type="dxa"/>
          </w:tcPr>
          <w:p w:rsidR="00F66231" w:rsidRDefault="00F66231" w:rsidP="00F66231">
            <w:r>
              <w:t>76</w:t>
            </w:r>
          </w:p>
        </w:tc>
        <w:tc>
          <w:tcPr>
            <w:tcW w:w="1179" w:type="dxa"/>
          </w:tcPr>
          <w:p w:rsidR="00F66231" w:rsidRPr="00FD0A52" w:rsidRDefault="00F66231" w:rsidP="00F66231">
            <w:r>
              <w:t>4</w:t>
            </w:r>
          </w:p>
        </w:tc>
        <w:tc>
          <w:tcPr>
            <w:tcW w:w="1204" w:type="dxa"/>
          </w:tcPr>
          <w:p w:rsidR="00F66231" w:rsidRPr="001A2718" w:rsidRDefault="00F66231" w:rsidP="00F66231">
            <w:pPr>
              <w:rPr>
                <w:lang w:val="ru-RU"/>
              </w:rPr>
            </w:pPr>
            <w:r>
              <w:t>float</w:t>
            </w:r>
          </w:p>
        </w:tc>
        <w:tc>
          <w:tcPr>
            <w:tcW w:w="2976" w:type="dxa"/>
          </w:tcPr>
          <w:p w:rsidR="00F66231" w:rsidRPr="00F954CC" w:rsidRDefault="00F66231" w:rsidP="00F66231">
            <w:r w:rsidRPr="00F954CC">
              <w:t>min</w:t>
            </w:r>
            <w:r>
              <w:t>Negative</w:t>
            </w:r>
            <w:r w:rsidRPr="00F954CC">
              <w:t>ServoFrequency</w:t>
            </w:r>
          </w:p>
        </w:tc>
        <w:tc>
          <w:tcPr>
            <w:tcW w:w="4447" w:type="dxa"/>
          </w:tcPr>
          <w:p w:rsidR="00F66231" w:rsidRDefault="00F66231" w:rsidP="00F66231">
            <w:pPr>
              <w:rPr>
                <w:lang w:val="ru-RU"/>
              </w:rPr>
            </w:pPr>
          </w:p>
        </w:tc>
      </w:tr>
      <w:tr w:rsidR="00F66231" w:rsidRPr="00F954CC" w:rsidTr="00F66231">
        <w:tc>
          <w:tcPr>
            <w:tcW w:w="1290" w:type="dxa"/>
          </w:tcPr>
          <w:p w:rsidR="00F66231" w:rsidRDefault="00F66231" w:rsidP="00F66231">
            <w:r>
              <w:t>80</w:t>
            </w:r>
          </w:p>
        </w:tc>
        <w:tc>
          <w:tcPr>
            <w:tcW w:w="1179" w:type="dxa"/>
          </w:tcPr>
          <w:p w:rsidR="00F66231" w:rsidRPr="00F954CC" w:rsidRDefault="00F66231" w:rsidP="00F66231">
            <w:r>
              <w:t>4</w:t>
            </w:r>
          </w:p>
        </w:tc>
        <w:tc>
          <w:tcPr>
            <w:tcW w:w="1204" w:type="dxa"/>
          </w:tcPr>
          <w:p w:rsidR="00F66231" w:rsidRPr="00F954CC" w:rsidRDefault="00F66231" w:rsidP="00F66231">
            <w:r>
              <w:t>float</w:t>
            </w:r>
          </w:p>
        </w:tc>
        <w:tc>
          <w:tcPr>
            <w:tcW w:w="2976" w:type="dxa"/>
          </w:tcPr>
          <w:p w:rsidR="00F66231" w:rsidRPr="001A2718" w:rsidRDefault="00F66231" w:rsidP="00F66231">
            <w:pPr>
              <w:rPr>
                <w:lang w:val="ru-RU"/>
              </w:rPr>
            </w:pPr>
            <w:r w:rsidRPr="00F954CC">
              <w:rPr>
                <w:lang w:val="ru-RU"/>
              </w:rPr>
              <w:t>max</w:t>
            </w:r>
            <w:r>
              <w:t>Negative</w:t>
            </w:r>
            <w:r w:rsidRPr="00F954CC">
              <w:rPr>
                <w:lang w:val="ru-RU"/>
              </w:rPr>
              <w:t>ServoFrequency</w:t>
            </w:r>
          </w:p>
        </w:tc>
        <w:tc>
          <w:tcPr>
            <w:tcW w:w="4447" w:type="dxa"/>
          </w:tcPr>
          <w:p w:rsidR="00F66231" w:rsidRDefault="00F66231" w:rsidP="00F66231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F954CC" w:rsidRDefault="00CB56C7" w:rsidP="00F137C4">
            <w:r>
              <w:t>84</w:t>
            </w:r>
          </w:p>
        </w:tc>
        <w:tc>
          <w:tcPr>
            <w:tcW w:w="1179" w:type="dxa"/>
          </w:tcPr>
          <w:p w:rsidR="00F954CC" w:rsidRPr="00F954CC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F954CC" w:rsidRDefault="00F954CC" w:rsidP="00F137C4">
            <w:r w:rsidRPr="006C754C">
              <w:t>int32_t</w:t>
            </w:r>
          </w:p>
        </w:tc>
        <w:tc>
          <w:tcPr>
            <w:tcW w:w="2976" w:type="dxa"/>
          </w:tcPr>
          <w:p w:rsidR="00F954CC" w:rsidRPr="00F954CC" w:rsidRDefault="00F954CC" w:rsidP="00F954CC">
            <w:pPr>
              <w:rPr>
                <w:lang w:val="ru-RU"/>
              </w:rPr>
            </w:pPr>
            <w:r w:rsidRPr="00F954CC">
              <w:t>concentricAccelerationLaw</w:t>
            </w:r>
          </w:p>
        </w:tc>
        <w:tc>
          <w:tcPr>
            <w:tcW w:w="4447" w:type="dxa"/>
          </w:tcPr>
          <w:p w:rsidR="00F954CC" w:rsidRPr="007E0FDF" w:rsidRDefault="007E0FDF" w:rsidP="00F137C4"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t>8</w:t>
            </w:r>
            <w:r w:rsidR="00CB56C7">
              <w:t>6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954CC">
            <w:pPr>
              <w:rPr>
                <w:lang w:val="ru-RU"/>
              </w:rPr>
            </w:pPr>
            <w:r w:rsidRPr="00F954CC">
              <w:t>concentricDecelerationLaw</w:t>
            </w:r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lastRenderedPageBreak/>
              <w:t>8</w:t>
            </w:r>
            <w:r w:rsidR="00CB56C7">
              <w:t>8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954CC">
            <w:pPr>
              <w:rPr>
                <w:lang w:val="ru-RU"/>
              </w:rPr>
            </w:pPr>
            <w:r w:rsidRPr="00F954CC">
              <w:t>eccentricAccelerationLaw</w:t>
            </w:r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CB56C7" w:rsidP="00F137C4">
            <w:r>
              <w:t>92</w:t>
            </w:r>
          </w:p>
        </w:tc>
        <w:tc>
          <w:tcPr>
            <w:tcW w:w="1179" w:type="dxa"/>
          </w:tcPr>
          <w:p w:rsidR="00F954CC" w:rsidRPr="00FD0A52" w:rsidRDefault="00FD0A52" w:rsidP="00F137C4">
            <w:r>
              <w:t>4</w:t>
            </w: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  <w:r w:rsidRPr="00F954CC">
              <w:t>eccentricDecelerationLaw</w:t>
            </w:r>
          </w:p>
        </w:tc>
        <w:tc>
          <w:tcPr>
            <w:tcW w:w="4447" w:type="dxa"/>
          </w:tcPr>
          <w:p w:rsidR="00F954CC" w:rsidRDefault="00DC7B49" w:rsidP="00F137C4">
            <w:pPr>
              <w:rPr>
                <w:lang w:val="ru-RU"/>
              </w:rPr>
            </w:pPr>
            <w:r>
              <w:t>1...8</w:t>
            </w:r>
          </w:p>
        </w:tc>
      </w:tr>
      <w:tr w:rsidR="00F954CC" w:rsidRPr="00F954CC" w:rsidTr="00F66231">
        <w:tc>
          <w:tcPr>
            <w:tcW w:w="1290" w:type="dxa"/>
          </w:tcPr>
          <w:p w:rsidR="00F954CC" w:rsidRPr="00FD0A52" w:rsidRDefault="00FD0A52" w:rsidP="00CB56C7">
            <w:r>
              <w:t>9</w:t>
            </w:r>
            <w:r w:rsidR="00CB56C7">
              <w:t>6</w:t>
            </w: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954CC" w:rsidRPr="00F954CC" w:rsidTr="00F66231">
        <w:tc>
          <w:tcPr>
            <w:tcW w:w="1290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179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954CC" w:rsidRPr="001A2718" w:rsidRDefault="00F954CC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954CC" w:rsidRDefault="00F954CC" w:rsidP="00F137C4">
            <w:pPr>
              <w:rPr>
                <w:lang w:val="ru-RU"/>
              </w:rPr>
            </w:pPr>
          </w:p>
        </w:tc>
      </w:tr>
      <w:tr w:rsidR="00F137C4" w:rsidRPr="001A2718" w:rsidTr="00F66231">
        <w:tc>
          <w:tcPr>
            <w:tcW w:w="1290" w:type="dxa"/>
          </w:tcPr>
          <w:p w:rsidR="00F137C4" w:rsidRPr="00FD0A52" w:rsidRDefault="00F137C4" w:rsidP="00F66231">
            <w:r w:rsidRPr="006C754C">
              <w:rPr>
                <w:lang w:val="ru-RU"/>
              </w:rPr>
              <w:t>Всего</w:t>
            </w:r>
            <w:r w:rsidRPr="001A2718">
              <w:rPr>
                <w:lang w:val="ru-RU"/>
              </w:rPr>
              <w:t xml:space="preserve"> </w:t>
            </w:r>
            <w:r w:rsidR="00FD0A52">
              <w:t>9</w:t>
            </w:r>
            <w:r w:rsidR="00F66231">
              <w:t>6</w:t>
            </w:r>
          </w:p>
        </w:tc>
        <w:tc>
          <w:tcPr>
            <w:tcW w:w="1179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1204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2976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  <w:tc>
          <w:tcPr>
            <w:tcW w:w="4447" w:type="dxa"/>
          </w:tcPr>
          <w:p w:rsidR="00F137C4" w:rsidRPr="001A2718" w:rsidRDefault="00F137C4" w:rsidP="00F137C4">
            <w:pPr>
              <w:rPr>
                <w:lang w:val="ru-RU"/>
              </w:rPr>
            </w:pPr>
          </w:p>
        </w:tc>
      </w:tr>
    </w:tbl>
    <w:p w:rsidR="00EF4CCA" w:rsidRDefault="00EF4CC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Default="0029366A" w:rsidP="00276325">
      <w:pPr>
        <w:rPr>
          <w:lang w:val="ru-RU"/>
        </w:rPr>
      </w:pPr>
    </w:p>
    <w:p w:rsidR="0029366A" w:rsidRPr="00242503" w:rsidRDefault="0029366A" w:rsidP="00276325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RfidProximity</w:t>
      </w:r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Length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r w:rsidRPr="006C754C">
              <w:t>uid</w:t>
            </w:r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PersonalSettings</w:t>
      </w:r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IsokineticExcerciseSettings</w:t>
      </w:r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IsokineticExcerciseSettings</w:t>
      </w:r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39572C" w:rsidRPr="006C754C" w:rsidRDefault="0039572C" w:rsidP="0039572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1F14F7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</w:p>
    <w:p w:rsidR="0039572C" w:rsidRPr="006C754C" w:rsidRDefault="0039572C" w:rsidP="0039572C">
      <w:pPr>
        <w:rPr>
          <w:lang w:val="ru-RU"/>
        </w:rPr>
      </w:pPr>
    </w:p>
    <w:p w:rsidR="0039572C" w:rsidRPr="006C754C" w:rsidRDefault="0039572C" w:rsidP="0039572C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t</w:t>
      </w:r>
      <w:r>
        <w:rPr>
          <w:i/>
          <w:iCs/>
        </w:rPr>
        <w:t>Generic</w:t>
      </w:r>
      <w:r w:rsidR="006944C3">
        <w:t>Set</w:t>
      </w:r>
      <w:r w:rsidRPr="006C754C">
        <w:t>Settings</w:t>
      </w:r>
    </w:p>
    <w:p w:rsidR="0039572C" w:rsidRPr="006C754C" w:rsidRDefault="0039572C" w:rsidP="0039572C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r w:rsidRPr="006C754C">
        <w:t>LoadPersonalSettings</w:t>
      </w:r>
      <w:r w:rsidRPr="006C754C">
        <w:rPr>
          <w:lang w:val="ru-RU"/>
        </w:rPr>
        <w:t xml:space="preserve">) то сообщение </w:t>
      </w:r>
      <w:r w:rsidRPr="006C754C">
        <w:t>TAG</w:t>
      </w:r>
      <w:r w:rsidRPr="006C754C">
        <w:rPr>
          <w:lang w:val="ru-RU"/>
        </w:rPr>
        <w:t>_</w:t>
      </w:r>
      <w:r w:rsidRPr="006C754C">
        <w:t>Load</w:t>
      </w:r>
      <w:r w:rsidR="006A412E">
        <w:rPr>
          <w:i/>
          <w:iCs/>
        </w:rPr>
        <w:t>Generic</w:t>
      </w:r>
      <w:r w:rsidR="006944C3">
        <w:t>Set</w:t>
      </w:r>
      <w:r w:rsidRPr="006C754C">
        <w:t>Settings</w:t>
      </w:r>
      <w:r w:rsidRPr="006C754C">
        <w:rPr>
          <w:lang w:val="ru-RU"/>
        </w:rPr>
        <w:t xml:space="preserve"> игнорируется</w:t>
      </w:r>
    </w:p>
    <w:p w:rsidR="006B2F73" w:rsidRDefault="006B2F73" w:rsidP="0046428B">
      <w:pPr>
        <w:rPr>
          <w:lang w:val="ru-RU"/>
        </w:rPr>
      </w:pPr>
    </w:p>
    <w:p w:rsidR="0039572C" w:rsidRPr="006C754C" w:rsidRDefault="0039572C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</w:p>
    <w:p w:rsidR="00276325" w:rsidRPr="006D1628" w:rsidRDefault="00276325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 w:rsidR="00F3247E">
        <w:t>t</w:t>
      </w:r>
      <w:r w:rsidRPr="006C754C">
        <w:t>MachineSettings</w:t>
      </w: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Default="006B2F73" w:rsidP="0046428B">
      <w:pPr>
        <w:rPr>
          <w:lang w:val="ru-RU"/>
        </w:rPr>
      </w:pPr>
    </w:p>
    <w:p w:rsidR="00F3247E" w:rsidRDefault="00F3247E" w:rsidP="0046428B">
      <w:pPr>
        <w:rPr>
          <w:lang w:val="ru-RU"/>
        </w:rPr>
      </w:pPr>
    </w:p>
    <w:p w:rsidR="00EF4CCA" w:rsidRPr="00BA2DE1" w:rsidRDefault="00EF4CCA" w:rsidP="00EF4CCA">
      <w:pPr>
        <w:pStyle w:val="Heading2"/>
        <w:rPr>
          <w:rFonts w:ascii="Times New Roman" w:hAnsi="Times New Roman" w:cs="Times New Roman"/>
          <w:i w:val="0"/>
          <w:sz w:val="24"/>
          <w:szCs w:val="24"/>
          <w:lang w:val="ru-RU"/>
        </w:rPr>
      </w:pPr>
      <w:r w:rsidRPr="00EF4CCA">
        <w:rPr>
          <w:rFonts w:ascii="Times New Roman" w:hAnsi="Times New Roman" w:cs="Times New Roman"/>
          <w:i w:val="0"/>
          <w:sz w:val="24"/>
          <w:szCs w:val="24"/>
        </w:rPr>
        <w:t>TAG</w:t>
      </w:r>
      <w:r w:rsidRPr="00BA2DE1">
        <w:rPr>
          <w:rFonts w:ascii="Times New Roman" w:hAnsi="Times New Roman" w:cs="Times New Roman"/>
          <w:i w:val="0"/>
          <w:sz w:val="24"/>
          <w:szCs w:val="24"/>
          <w:lang w:val="ru-RU"/>
        </w:rPr>
        <w:t>_</w:t>
      </w:r>
      <w:r w:rsidR="00F3247E">
        <w:rPr>
          <w:rFonts w:ascii="Times New Roman" w:hAnsi="Times New Roman" w:cs="Times New Roman"/>
          <w:i w:val="0"/>
          <w:sz w:val="24"/>
          <w:szCs w:val="24"/>
        </w:rPr>
        <w:t>Load</w:t>
      </w:r>
      <w:r w:rsidRPr="00EF4CCA">
        <w:rPr>
          <w:rFonts w:ascii="Times New Roman" w:hAnsi="Times New Roman" w:cs="Times New Roman"/>
          <w:i w:val="0"/>
          <w:sz w:val="24"/>
          <w:szCs w:val="24"/>
        </w:rPr>
        <w:t>MachineSettings</w:t>
      </w:r>
      <w:r w:rsidR="00331E8F" w:rsidRPr="00EF4CCA">
        <w:rPr>
          <w:rFonts w:ascii="Times New Roman" w:hAnsi="Times New Roman" w:cs="Times New Roman"/>
          <w:i w:val="0"/>
          <w:sz w:val="24"/>
          <w:szCs w:val="24"/>
        </w:rPr>
        <w:t>Extended</w:t>
      </w:r>
    </w:p>
    <w:p w:rsidR="00EF4CCA" w:rsidRDefault="00EF4CCA" w:rsidP="0046428B">
      <w:pPr>
        <w:rPr>
          <w:lang w:val="ru-RU"/>
        </w:rPr>
      </w:pPr>
    </w:p>
    <w:p w:rsidR="00BA2DE1" w:rsidRPr="006C754C" w:rsidRDefault="00BA2DE1" w:rsidP="00BA2DE1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A2DE1" w:rsidRPr="006C754C" w:rsidRDefault="00BA2DE1" w:rsidP="00BA2DE1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Repor</w:t>
      </w:r>
      <w:r>
        <w:t>t</w:t>
      </w:r>
      <w:r w:rsidRPr="006C754C">
        <w:t>MachineSettings</w:t>
      </w:r>
      <w:r w:rsidR="00525D44">
        <w:t>Extended</w:t>
      </w:r>
    </w:p>
    <w:p w:rsidR="00BA2DE1" w:rsidRPr="00BE7210" w:rsidRDefault="00BA2DE1" w:rsidP="00BA2DE1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EF4CCA" w:rsidRDefault="00EF4CCA" w:rsidP="0046428B">
      <w:pPr>
        <w:rPr>
          <w:lang w:val="ru-RU"/>
        </w:rPr>
      </w:pPr>
    </w:p>
    <w:p w:rsidR="00BA2DE1" w:rsidRPr="00BE7210" w:rsidRDefault="00BA2DE1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lastRenderedPageBreak/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Hold</w:t>
      </w:r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Released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buttonID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r w:rsidRPr="006C754C">
        <w:t>PersonalButtonPressed</w:t>
      </w: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A589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DA589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r w:rsidRPr="006C754C">
              <w:t>pauseBeforeTest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DA589C" w:rsidRDefault="00657B3E" w:rsidP="00657B3E">
      <w:pPr>
        <w:rPr>
          <w:lang w:val="ru-RU"/>
        </w:rPr>
      </w:pPr>
      <w:r w:rsidRPr="006C754C">
        <w:rPr>
          <w:lang w:val="ru-RU"/>
        </w:rPr>
        <w:t xml:space="preserve">Поле данных </w:t>
      </w:r>
      <w:r w:rsidR="00DA589C">
        <w:rPr>
          <w:lang w:val="ru-RU"/>
        </w:rPr>
        <w:t xml:space="preserve">или </w:t>
      </w:r>
      <w:r w:rsidRPr="006C754C">
        <w:rPr>
          <w:lang w:val="ru-RU"/>
        </w:rPr>
        <w:t>отсутствует</w:t>
      </w:r>
      <w:r w:rsidR="00DA589C" w:rsidRPr="00881A4D">
        <w:rPr>
          <w:lang w:val="ru-RU"/>
        </w:rPr>
        <w:t xml:space="preserve"> </w:t>
      </w:r>
      <w:r w:rsidR="00DA589C">
        <w:rPr>
          <w:lang w:val="ru-RU"/>
        </w:rPr>
        <w:t xml:space="preserve">или </w:t>
      </w:r>
      <w:r w:rsidR="00881A4D">
        <w:rPr>
          <w:lang w:val="ru-RU"/>
        </w:rPr>
        <w:t>описывает коридор усилия для упражнения</w:t>
      </w:r>
    </w:p>
    <w:p w:rsidR="00657B3E" w:rsidRDefault="00657B3E" w:rsidP="0046428B">
      <w:pPr>
        <w:rPr>
          <w:lang w:val="ru-RU"/>
        </w:rPr>
      </w:pPr>
    </w:p>
    <w:p w:rsidR="00881A4D" w:rsidRPr="006C754C" w:rsidRDefault="00881A4D" w:rsidP="00881A4D">
      <w:pPr>
        <w:rPr>
          <w:lang w:val="ru-RU"/>
        </w:rPr>
      </w:pPr>
      <w:r w:rsidRPr="006C754C">
        <w:rPr>
          <w:lang w:val="ru-RU"/>
        </w:rPr>
        <w:t xml:space="preserve">Таб.Х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r>
        <w:t>ExcerciseIsokinetic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310"/>
        <w:gridCol w:w="2042"/>
        <w:gridCol w:w="5214"/>
      </w:tblGrid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4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31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042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кое</w:t>
            </w:r>
          </w:p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214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4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t>4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310" w:type="dxa"/>
          </w:tcPr>
          <w:p w:rsidR="00881A4D" w:rsidRPr="00881A4D" w:rsidRDefault="00881A4D" w:rsidP="004453BE">
            <w:r>
              <w:t>Int32_t</w:t>
            </w:r>
          </w:p>
        </w:tc>
        <w:tc>
          <w:tcPr>
            <w:tcW w:w="2042" w:type="dxa"/>
          </w:tcPr>
          <w:p w:rsidR="00881A4D" w:rsidRPr="00881A4D" w:rsidRDefault="00881A4D" w:rsidP="004453BE">
            <w:r>
              <w:t>eccentricEnable</w:t>
            </w:r>
          </w:p>
        </w:tc>
        <w:tc>
          <w:tcPr>
            <w:tcW w:w="5214" w:type="dxa"/>
          </w:tcPr>
          <w:p w:rsidR="00881A4D" w:rsidRDefault="00881A4D" w:rsidP="004453BE">
            <w:r>
              <w:t>0 false</w:t>
            </w:r>
          </w:p>
          <w:p w:rsidR="00881A4D" w:rsidRPr="00881A4D" w:rsidRDefault="00881A4D" w:rsidP="004453BE">
            <w:r>
              <w:t>1 true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240" w:type="dxa"/>
          </w:tcPr>
          <w:p w:rsidR="00881A4D" w:rsidRPr="006C754C" w:rsidRDefault="00A34CBD" w:rsidP="00A34CBD">
            <w:r>
              <w:t>8</w:t>
            </w:r>
            <w:r w:rsidR="00881A4D">
              <w:t>4</w:t>
            </w:r>
          </w:p>
        </w:tc>
        <w:tc>
          <w:tcPr>
            <w:tcW w:w="1310" w:type="dxa"/>
          </w:tcPr>
          <w:p w:rsidR="00881A4D" w:rsidRDefault="00881A4D" w:rsidP="004453BE">
            <w:r>
              <w:t>Int32_t[21]</w:t>
            </w:r>
          </w:p>
        </w:tc>
        <w:tc>
          <w:tcPr>
            <w:tcW w:w="2042" w:type="dxa"/>
          </w:tcPr>
          <w:p w:rsidR="00881A4D" w:rsidRDefault="00881A4D" w:rsidP="004453BE">
            <w:r>
              <w:t>eccentricCurve</w:t>
            </w:r>
          </w:p>
        </w:tc>
        <w:tc>
          <w:tcPr>
            <w:tcW w:w="5214" w:type="dxa"/>
          </w:tcPr>
          <w:p w:rsidR="00881A4D" w:rsidRPr="00881A4D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Кривая в граммах</w:t>
            </w:r>
          </w:p>
        </w:tc>
      </w:tr>
      <w:tr w:rsidR="00881A4D" w:rsidRPr="006C754C" w:rsidTr="00A34CBD">
        <w:tc>
          <w:tcPr>
            <w:tcW w:w="1290" w:type="dxa"/>
          </w:tcPr>
          <w:p w:rsidR="00881A4D" w:rsidRPr="006C754C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88</w:t>
            </w:r>
          </w:p>
        </w:tc>
        <w:tc>
          <w:tcPr>
            <w:tcW w:w="1240" w:type="dxa"/>
          </w:tcPr>
          <w:p w:rsidR="00881A4D" w:rsidRPr="00E76E64" w:rsidRDefault="00E76E64" w:rsidP="004453BE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310" w:type="dxa"/>
          </w:tcPr>
          <w:p w:rsidR="00881A4D" w:rsidRPr="00881A4D" w:rsidRDefault="00881A4D" w:rsidP="004453BE">
            <w:r>
              <w:t>Int32_t</w:t>
            </w:r>
          </w:p>
        </w:tc>
        <w:tc>
          <w:tcPr>
            <w:tcW w:w="2042" w:type="dxa"/>
          </w:tcPr>
          <w:p w:rsidR="00881A4D" w:rsidRPr="00E76E64" w:rsidRDefault="00881A4D" w:rsidP="00E76E64">
            <w:r>
              <w:t>eccentric</w:t>
            </w:r>
            <w:r w:rsidR="00E76E64">
              <w:t>Window</w:t>
            </w:r>
          </w:p>
        </w:tc>
        <w:tc>
          <w:tcPr>
            <w:tcW w:w="5214" w:type="dxa"/>
          </w:tcPr>
          <w:p w:rsidR="00881A4D" w:rsidRPr="00881A4D" w:rsidRDefault="00881A4D" w:rsidP="004453BE">
            <w:pPr>
              <w:rPr>
                <w:lang w:val="ru-RU"/>
              </w:rPr>
            </w:pPr>
            <w:r>
              <w:rPr>
                <w:lang w:val="ru-RU"/>
              </w:rPr>
              <w:t>Коридор в граммах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92</w:t>
            </w:r>
          </w:p>
        </w:tc>
        <w:tc>
          <w:tcPr>
            <w:tcW w:w="1240" w:type="dxa"/>
          </w:tcPr>
          <w:p w:rsidR="00A34CBD" w:rsidRPr="006C754C" w:rsidRDefault="00A34CBD" w:rsidP="00A34CBD">
            <w:pPr>
              <w:rPr>
                <w:lang w:val="ru-RU"/>
              </w:rPr>
            </w:pPr>
            <w:r>
              <w:t>4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310" w:type="dxa"/>
          </w:tcPr>
          <w:p w:rsidR="00A34CBD" w:rsidRPr="00881A4D" w:rsidRDefault="00A34CBD" w:rsidP="00A34CBD">
            <w:r>
              <w:t>Int32_t</w:t>
            </w:r>
          </w:p>
        </w:tc>
        <w:tc>
          <w:tcPr>
            <w:tcW w:w="2042" w:type="dxa"/>
          </w:tcPr>
          <w:p w:rsidR="00A34CBD" w:rsidRPr="00881A4D" w:rsidRDefault="00A34CBD" w:rsidP="00A34CBD">
            <w:r>
              <w:t>concentricEnable</w:t>
            </w:r>
          </w:p>
        </w:tc>
        <w:tc>
          <w:tcPr>
            <w:tcW w:w="5214" w:type="dxa"/>
          </w:tcPr>
          <w:p w:rsidR="00A34CBD" w:rsidRDefault="00A34CBD" w:rsidP="00A34CBD">
            <w:r>
              <w:t>0 false</w:t>
            </w:r>
          </w:p>
          <w:p w:rsidR="00A34CBD" w:rsidRPr="00881A4D" w:rsidRDefault="00A34CBD" w:rsidP="00A34CBD">
            <w:r>
              <w:t>1 true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176</w:t>
            </w:r>
          </w:p>
        </w:tc>
        <w:tc>
          <w:tcPr>
            <w:tcW w:w="1240" w:type="dxa"/>
          </w:tcPr>
          <w:p w:rsidR="00A34CBD" w:rsidRPr="006C754C" w:rsidRDefault="00A34CBD" w:rsidP="00A34CBD">
            <w:r>
              <w:t>84</w:t>
            </w:r>
          </w:p>
        </w:tc>
        <w:tc>
          <w:tcPr>
            <w:tcW w:w="1310" w:type="dxa"/>
          </w:tcPr>
          <w:p w:rsidR="00A34CBD" w:rsidRDefault="00A34CBD" w:rsidP="00A34CBD">
            <w:r>
              <w:t>Int32_t[21]</w:t>
            </w:r>
          </w:p>
        </w:tc>
        <w:tc>
          <w:tcPr>
            <w:tcW w:w="2042" w:type="dxa"/>
          </w:tcPr>
          <w:p w:rsidR="00A34CBD" w:rsidRDefault="00A34CBD" w:rsidP="00A34CBD">
            <w:r>
              <w:t>concentricCurve</w:t>
            </w:r>
          </w:p>
        </w:tc>
        <w:tc>
          <w:tcPr>
            <w:tcW w:w="5214" w:type="dxa"/>
          </w:tcPr>
          <w:p w:rsidR="00A34CBD" w:rsidRPr="00881A4D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Кривая в граммах</w:t>
            </w:r>
          </w:p>
        </w:tc>
      </w:tr>
      <w:tr w:rsidR="00A34CBD" w:rsidRPr="006C754C" w:rsidTr="00A34CBD">
        <w:tc>
          <w:tcPr>
            <w:tcW w:w="1290" w:type="dxa"/>
          </w:tcPr>
          <w:p w:rsidR="00A34CBD" w:rsidRPr="00A34CBD" w:rsidRDefault="00A34CBD" w:rsidP="00A34CBD">
            <w:r>
              <w:t>180</w:t>
            </w:r>
          </w:p>
        </w:tc>
        <w:tc>
          <w:tcPr>
            <w:tcW w:w="1240" w:type="dxa"/>
          </w:tcPr>
          <w:p w:rsidR="00A34CBD" w:rsidRPr="00E76E64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4</w:t>
            </w:r>
          </w:p>
        </w:tc>
        <w:tc>
          <w:tcPr>
            <w:tcW w:w="1310" w:type="dxa"/>
          </w:tcPr>
          <w:p w:rsidR="00A34CBD" w:rsidRPr="00881A4D" w:rsidRDefault="00A34CBD" w:rsidP="00A34CBD">
            <w:r>
              <w:t>Int32_t</w:t>
            </w:r>
          </w:p>
        </w:tc>
        <w:tc>
          <w:tcPr>
            <w:tcW w:w="2042" w:type="dxa"/>
          </w:tcPr>
          <w:p w:rsidR="00A34CBD" w:rsidRPr="00E76E64" w:rsidRDefault="00A34CBD" w:rsidP="00A34CBD">
            <w:r>
              <w:t>concentricWindow</w:t>
            </w:r>
          </w:p>
        </w:tc>
        <w:tc>
          <w:tcPr>
            <w:tcW w:w="5214" w:type="dxa"/>
          </w:tcPr>
          <w:p w:rsidR="00A34CBD" w:rsidRPr="00881A4D" w:rsidRDefault="00A34CBD" w:rsidP="00A34CBD">
            <w:pPr>
              <w:rPr>
                <w:lang w:val="ru-RU"/>
              </w:rPr>
            </w:pPr>
            <w:r>
              <w:rPr>
                <w:lang w:val="ru-RU"/>
              </w:rPr>
              <w:t>Коридор в граммах</w:t>
            </w:r>
          </w:p>
        </w:tc>
      </w:tr>
      <w:tr w:rsidR="00043F88" w:rsidRPr="006C754C" w:rsidTr="00A34CBD">
        <w:tc>
          <w:tcPr>
            <w:tcW w:w="1290" w:type="dxa"/>
          </w:tcPr>
          <w:p w:rsidR="00043F88" w:rsidRPr="00A34CBD" w:rsidRDefault="00A34CBD" w:rsidP="00043F88">
            <w:r>
              <w:t>184</w:t>
            </w: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  <w:tr w:rsidR="00043F88" w:rsidRPr="006C754C" w:rsidTr="00A34CBD">
        <w:tc>
          <w:tcPr>
            <w:tcW w:w="1290" w:type="dxa"/>
          </w:tcPr>
          <w:p w:rsidR="00043F88" w:rsidRPr="006C754C" w:rsidRDefault="00043F88" w:rsidP="00043F88">
            <w:pPr>
              <w:rPr>
                <w:lang w:val="ru-RU"/>
              </w:rPr>
            </w:pP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  <w:tr w:rsidR="00043F88" w:rsidRPr="006C754C" w:rsidTr="00A34CBD">
        <w:tc>
          <w:tcPr>
            <w:tcW w:w="1290" w:type="dxa"/>
          </w:tcPr>
          <w:p w:rsidR="00043F88" w:rsidRPr="006C754C" w:rsidRDefault="00043F88" w:rsidP="00043F88">
            <w:pPr>
              <w:rPr>
                <w:lang w:val="ru-RU"/>
              </w:rPr>
            </w:pPr>
          </w:p>
        </w:tc>
        <w:tc>
          <w:tcPr>
            <w:tcW w:w="1240" w:type="dxa"/>
          </w:tcPr>
          <w:p w:rsidR="00043F88" w:rsidRPr="006C754C" w:rsidRDefault="00043F88" w:rsidP="00043F88"/>
        </w:tc>
        <w:tc>
          <w:tcPr>
            <w:tcW w:w="1310" w:type="dxa"/>
          </w:tcPr>
          <w:p w:rsidR="00043F88" w:rsidRDefault="00043F88" w:rsidP="00043F88"/>
        </w:tc>
        <w:tc>
          <w:tcPr>
            <w:tcW w:w="2042" w:type="dxa"/>
          </w:tcPr>
          <w:p w:rsidR="00043F88" w:rsidRDefault="00043F88" w:rsidP="00043F88"/>
        </w:tc>
        <w:tc>
          <w:tcPr>
            <w:tcW w:w="5214" w:type="dxa"/>
          </w:tcPr>
          <w:p w:rsidR="00043F88" w:rsidRDefault="00043F88" w:rsidP="00043F88"/>
        </w:tc>
      </w:tr>
    </w:tbl>
    <w:p w:rsidR="00D54A13" w:rsidRDefault="00D54A13" w:rsidP="0046428B">
      <w:pPr>
        <w:rPr>
          <w:lang w:val="ru-RU"/>
        </w:rPr>
      </w:pPr>
    </w:p>
    <w:p w:rsidR="00881A4D" w:rsidRDefault="00881A4D" w:rsidP="0046428B">
      <w:pPr>
        <w:rPr>
          <w:lang w:val="ru-RU"/>
        </w:rPr>
      </w:pPr>
    </w:p>
    <w:p w:rsidR="00D54A13" w:rsidRPr="006D1628" w:rsidRDefault="00D54A13" w:rsidP="00D54A13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Generic</w:t>
      </w:r>
      <w:r w:rsidR="002B7BF1">
        <w:rPr>
          <w:rFonts w:ascii="Times New Roman" w:hAnsi="Times New Roman" w:cs="Times New Roman"/>
          <w:i w:val="0"/>
          <w:iCs w:val="0"/>
          <w:sz w:val="24"/>
          <w:szCs w:val="24"/>
        </w:rPr>
        <w:t>Set</w:t>
      </w:r>
    </w:p>
    <w:p w:rsidR="00D54A13" w:rsidRPr="006D1628" w:rsidRDefault="00D54A13" w:rsidP="00D54A13">
      <w:pPr>
        <w:rPr>
          <w:lang w:val="ru-RU"/>
        </w:rPr>
      </w:pP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lastRenderedPageBreak/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6C27E8">
        <w:t>GENERIC</w:t>
      </w:r>
      <w:r w:rsidR="006C27E8" w:rsidRPr="006C27E8">
        <w:rPr>
          <w:lang w:val="ru-RU"/>
        </w:rPr>
        <w:t>_</w:t>
      </w:r>
      <w:r w:rsidR="00217295">
        <w:t>SET</w:t>
      </w:r>
    </w:p>
    <w:p w:rsidR="00D54A13" w:rsidRPr="006D1628" w:rsidRDefault="00D54A13" w:rsidP="00D54A13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r w:rsidRPr="006C754C">
        <w:rPr>
          <w:lang w:val="ru-RU"/>
        </w:rPr>
        <w:t xml:space="preserve">Прекращает 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>
        <w:rPr>
          <w:rFonts w:ascii="Times New Roman" w:hAnsi="Times New Roman"/>
          <w:i w:val="0"/>
          <w:iCs w:val="0"/>
          <w:sz w:val="24"/>
        </w:rPr>
        <w:t>TestStatic</w:t>
      </w:r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DA589C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r w:rsidRPr="006C754C">
              <w:t>pauseBeforeTest</w:t>
            </w:r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r>
              <w:t>t</w:t>
            </w:r>
            <w:r w:rsidRPr="006C754C">
              <w:t>est</w:t>
            </w:r>
            <w:r>
              <w:t>Duration</w:t>
            </w:r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DA589C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r>
              <w:t>positionRel</w:t>
            </w:r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Default="00F85C82" w:rsidP="0046428B">
      <w:pPr>
        <w:rPr>
          <w:lang w:val="ru-RU"/>
        </w:rPr>
      </w:pPr>
    </w:p>
    <w:p w:rsidR="00D86579" w:rsidRPr="006C754C" w:rsidRDefault="00D86579" w:rsidP="00D8657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_Report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ervo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Mode</w:t>
      </w:r>
    </w:p>
    <w:p w:rsidR="00D86579" w:rsidRDefault="00D86579" w:rsidP="0046428B">
      <w:pPr>
        <w:rPr>
          <w:lang w:val="ru-RU"/>
        </w:rPr>
      </w:pPr>
    </w:p>
    <w:p w:rsidR="009A30A5" w:rsidRDefault="009A30A5" w:rsidP="0046428B">
      <w:pPr>
        <w:rPr>
          <w:lang w:val="ru-RU"/>
        </w:rPr>
      </w:pPr>
      <w:r>
        <w:rPr>
          <w:lang w:val="ru-RU"/>
        </w:rPr>
        <w:t>Диагностическое сообщение</w:t>
      </w:r>
    </w:p>
    <w:p w:rsidR="009A30A5" w:rsidRDefault="009A30A5" w:rsidP="0046428B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5"/>
        <w:gridCol w:w="1277"/>
        <w:gridCol w:w="2616"/>
        <w:gridCol w:w="4678"/>
      </w:tblGrid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35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77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A3B5A" w:rsidRPr="00DA589C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35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77" w:type="dxa"/>
          </w:tcPr>
          <w:p w:rsidR="008A3B5A" w:rsidRPr="006C754C" w:rsidRDefault="008A3B5A" w:rsidP="008A3B5A">
            <w:pPr>
              <w:rPr>
                <w:lang w:val="ru-RU"/>
              </w:rPr>
            </w:pPr>
            <w:r>
              <w:t>u</w:t>
            </w:r>
            <w:r w:rsidRPr="006C754C">
              <w:t>int</w:t>
            </w:r>
            <w:r>
              <w:t>32</w:t>
            </w:r>
            <w:r w:rsidRPr="006C754C">
              <w:t>_t</w:t>
            </w:r>
          </w:p>
        </w:tc>
        <w:tc>
          <w:tcPr>
            <w:tcW w:w="2616" w:type="dxa"/>
          </w:tcPr>
          <w:p w:rsidR="008A3B5A" w:rsidRPr="008A3B5A" w:rsidRDefault="008A3B5A" w:rsidP="00A32609">
            <w:r>
              <w:t>mainTickID</w:t>
            </w:r>
          </w:p>
        </w:tc>
        <w:tc>
          <w:tcPr>
            <w:tcW w:w="4678" w:type="dxa"/>
          </w:tcPr>
          <w:p w:rsidR="008A3B5A" w:rsidRPr="00F93428" w:rsidRDefault="00F93428" w:rsidP="00F93428">
            <w:pPr>
              <w:rPr>
                <w:lang w:val="ru-RU"/>
              </w:rPr>
            </w:pPr>
            <w:r>
              <w:rPr>
                <w:lang w:val="ru-RU"/>
              </w:rPr>
              <w:t>Номер тика основного обработчика событий</w:t>
            </w:r>
            <w:r w:rsidR="00605D1E">
              <w:rPr>
                <w:lang w:val="ru-RU"/>
              </w:rPr>
              <w:t xml:space="preserve"> электропривода</w:t>
            </w:r>
          </w:p>
        </w:tc>
      </w:tr>
      <w:tr w:rsidR="008A3B5A" w:rsidRPr="006C754C" w:rsidTr="00A20A64">
        <w:tc>
          <w:tcPr>
            <w:tcW w:w="1290" w:type="dxa"/>
          </w:tcPr>
          <w:p w:rsidR="008A3B5A" w:rsidRPr="006C754C" w:rsidRDefault="008A3B5A" w:rsidP="00A32609">
            <w:r>
              <w:t>4</w:t>
            </w:r>
          </w:p>
        </w:tc>
        <w:tc>
          <w:tcPr>
            <w:tcW w:w="1235" w:type="dxa"/>
          </w:tcPr>
          <w:p w:rsidR="008A3B5A" w:rsidRPr="006C754C" w:rsidRDefault="008A3B5A" w:rsidP="00A32609">
            <w:r w:rsidRPr="006C754C">
              <w:t>6</w:t>
            </w:r>
          </w:p>
        </w:tc>
        <w:tc>
          <w:tcPr>
            <w:tcW w:w="1277" w:type="dxa"/>
          </w:tcPr>
          <w:p w:rsidR="008A3B5A" w:rsidRPr="006C754C" w:rsidRDefault="008A3B5A" w:rsidP="00A32609">
            <w:r w:rsidRPr="006C754C">
              <w:t>struct</w:t>
            </w:r>
          </w:p>
        </w:tc>
        <w:tc>
          <w:tcPr>
            <w:tcW w:w="2616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currentDateTime</w:t>
            </w:r>
          </w:p>
        </w:tc>
        <w:tc>
          <w:tcPr>
            <w:tcW w:w="4678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8A3B5A" w:rsidRPr="00A32609" w:rsidRDefault="008A3B5A" w:rsidP="00A32609">
            <w:pPr>
              <w:rPr>
                <w:lang w:val="ru-RU"/>
              </w:rPr>
            </w:pPr>
            <w:r w:rsidRPr="006C754C">
              <w:t>struct</w:t>
            </w:r>
            <w:r w:rsidRPr="006C754C">
              <w:rPr>
                <w:lang w:val="ru-RU"/>
              </w:rPr>
              <w:t xml:space="preserve"> </w:t>
            </w:r>
            <w:r w:rsidRPr="006C754C">
              <w:t>TCurrentDateTime</w:t>
            </w:r>
            <w:r w:rsidRPr="00A32609">
              <w:rPr>
                <w:lang w:val="ru-RU"/>
              </w:rPr>
              <w:t>{</w:t>
            </w:r>
          </w:p>
          <w:p w:rsidR="00B96A8E" w:rsidRPr="00A32609" w:rsidRDefault="00B96A8E" w:rsidP="00A32609">
            <w:pPr>
              <w:rPr>
                <w:lang w:val="ru-RU"/>
              </w:rPr>
            </w:pPr>
          </w:p>
          <w:p w:rsidR="008A3B5A" w:rsidRPr="006D1628" w:rsidRDefault="008A3B5A" w:rsidP="00A32609">
            <w:r w:rsidRPr="00A32609">
              <w:rPr>
                <w:lang w:val="ru-RU"/>
              </w:rPr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8A3B5A" w:rsidRPr="006C754C" w:rsidRDefault="008A3B5A" w:rsidP="00A32609">
            <w:r w:rsidRPr="006D1628">
              <w:tab/>
            </w:r>
            <w:r w:rsidRPr="006C754C">
              <w:t>uint8_t month;//01-12</w:t>
            </w:r>
          </w:p>
          <w:p w:rsidR="008A3B5A" w:rsidRPr="006C754C" w:rsidRDefault="008A3B5A" w:rsidP="00A32609">
            <w:r w:rsidRPr="006C754C">
              <w:tab/>
              <w:t>uint8_t date;//01-31</w:t>
            </w:r>
          </w:p>
          <w:p w:rsidR="008A3B5A" w:rsidRPr="006C754C" w:rsidRDefault="008A3B5A" w:rsidP="00A32609">
            <w:r w:rsidRPr="006C754C">
              <w:tab/>
              <w:t>uint8_t hours;//00-23</w:t>
            </w:r>
          </w:p>
          <w:p w:rsidR="008A3B5A" w:rsidRPr="006C754C" w:rsidRDefault="008A3B5A" w:rsidP="00A32609">
            <w:r w:rsidRPr="006C754C">
              <w:tab/>
              <w:t>uint8_t minutes;//00–59</w:t>
            </w:r>
          </w:p>
          <w:p w:rsidR="008A3B5A" w:rsidRPr="006C754C" w:rsidRDefault="008A3B5A" w:rsidP="00A32609">
            <w:r w:rsidRPr="006C754C">
              <w:tab/>
              <w:t>uint8_t seconds;//00–59</w:t>
            </w:r>
          </w:p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8A3B5A" w:rsidRPr="00A760B9" w:rsidTr="00A20A64">
        <w:tc>
          <w:tcPr>
            <w:tcW w:w="1290" w:type="dxa"/>
          </w:tcPr>
          <w:p w:rsidR="008A3B5A" w:rsidRPr="008A3B5A" w:rsidRDefault="008A3B5A" w:rsidP="00A32609">
            <w:r>
              <w:t>10</w:t>
            </w:r>
          </w:p>
        </w:tc>
        <w:tc>
          <w:tcPr>
            <w:tcW w:w="1235" w:type="dxa"/>
          </w:tcPr>
          <w:p w:rsidR="008A3B5A" w:rsidRPr="006C754C" w:rsidRDefault="006A48FE" w:rsidP="00A32609">
            <w:pPr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1277" w:type="dxa"/>
          </w:tcPr>
          <w:p w:rsidR="008A3B5A" w:rsidRPr="006A48FE" w:rsidRDefault="003637F2" w:rsidP="00A32609">
            <w:r>
              <w:t>u</w:t>
            </w:r>
            <w:r w:rsidR="006A48FE">
              <w:t>int8_t</w:t>
            </w:r>
          </w:p>
        </w:tc>
        <w:tc>
          <w:tcPr>
            <w:tcW w:w="2616" w:type="dxa"/>
          </w:tcPr>
          <w:p w:rsidR="008A3B5A" w:rsidRPr="006A48FE" w:rsidRDefault="006A48FE" w:rsidP="00A32609">
            <w:r>
              <w:t>mode</w:t>
            </w:r>
            <w:r w:rsidR="003637F2">
              <w:t>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8A3B5A" w:rsidRPr="00A760B9" w:rsidTr="00A20A64">
        <w:tc>
          <w:tcPr>
            <w:tcW w:w="1290" w:type="dxa"/>
          </w:tcPr>
          <w:p w:rsidR="008A3B5A" w:rsidRPr="006C754C" w:rsidRDefault="008A3B5A" w:rsidP="00A32609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35" w:type="dxa"/>
          </w:tcPr>
          <w:p w:rsidR="008A3B5A" w:rsidRPr="00F15B95" w:rsidRDefault="00F15B95" w:rsidP="00A32609">
            <w:r>
              <w:t>1</w:t>
            </w:r>
          </w:p>
        </w:tc>
        <w:tc>
          <w:tcPr>
            <w:tcW w:w="1277" w:type="dxa"/>
          </w:tcPr>
          <w:p w:rsidR="008A3B5A" w:rsidRPr="003637F2" w:rsidRDefault="003637F2" w:rsidP="00A32609">
            <w:r>
              <w:t>uint8_t</w:t>
            </w:r>
          </w:p>
        </w:tc>
        <w:tc>
          <w:tcPr>
            <w:tcW w:w="2616" w:type="dxa"/>
          </w:tcPr>
          <w:p w:rsidR="008A3B5A" w:rsidRPr="003637F2" w:rsidRDefault="003637F2" w:rsidP="00A32609">
            <w:r>
              <w:t>submodeBefore</w:t>
            </w:r>
          </w:p>
        </w:tc>
        <w:tc>
          <w:tcPr>
            <w:tcW w:w="4678" w:type="dxa"/>
          </w:tcPr>
          <w:p w:rsidR="008A3B5A" w:rsidRPr="006D1628" w:rsidRDefault="008A3B5A" w:rsidP="00A32609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2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6A48FE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6A48FE" w:rsidRDefault="00F15B95" w:rsidP="00F15B95">
            <w:r>
              <w:t>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A760B9" w:rsidTr="00A20A64">
        <w:tc>
          <w:tcPr>
            <w:tcW w:w="1290" w:type="dxa"/>
          </w:tcPr>
          <w:p w:rsidR="00F15B95" w:rsidRPr="004B76A1" w:rsidRDefault="004B76A1" w:rsidP="00F15B95">
            <w:r>
              <w:t>13</w:t>
            </w:r>
          </w:p>
        </w:tc>
        <w:tc>
          <w:tcPr>
            <w:tcW w:w="1235" w:type="dxa"/>
          </w:tcPr>
          <w:p w:rsidR="00F15B95" w:rsidRDefault="00F15B95" w:rsidP="00F15B95">
            <w:r>
              <w:t>1</w:t>
            </w:r>
          </w:p>
        </w:tc>
        <w:tc>
          <w:tcPr>
            <w:tcW w:w="1277" w:type="dxa"/>
          </w:tcPr>
          <w:p w:rsidR="00F15B95" w:rsidRPr="003637F2" w:rsidRDefault="00F15B95" w:rsidP="00F15B95">
            <w:r>
              <w:t>uint8_t</w:t>
            </w:r>
          </w:p>
        </w:tc>
        <w:tc>
          <w:tcPr>
            <w:tcW w:w="2616" w:type="dxa"/>
          </w:tcPr>
          <w:p w:rsidR="00F15B95" w:rsidRPr="003637F2" w:rsidRDefault="00F15B95" w:rsidP="00F15B95">
            <w:r>
              <w:t>submodeAfter</w:t>
            </w:r>
          </w:p>
        </w:tc>
        <w:tc>
          <w:tcPr>
            <w:tcW w:w="4678" w:type="dxa"/>
          </w:tcPr>
          <w:p w:rsidR="00F15B95" w:rsidRPr="006D1628" w:rsidRDefault="00F15B95" w:rsidP="00F15B95">
            <w:pPr>
              <w:rPr>
                <w:lang w:val="ru-RU"/>
              </w:rPr>
            </w:pPr>
          </w:p>
        </w:tc>
      </w:tr>
      <w:tr w:rsidR="00F15B95" w:rsidRPr="00DA589C" w:rsidTr="00A20A64">
        <w:tc>
          <w:tcPr>
            <w:tcW w:w="1290" w:type="dxa"/>
          </w:tcPr>
          <w:p w:rsidR="00F15B95" w:rsidRPr="00AF3BD9" w:rsidRDefault="00AF3BD9" w:rsidP="00A32609">
            <w:r>
              <w:t>14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Positive</w:t>
            </w:r>
          </w:p>
        </w:tc>
        <w:tc>
          <w:tcPr>
            <w:tcW w:w="4678" w:type="dxa"/>
          </w:tcPr>
          <w:p w:rsidR="00F15B95" w:rsidRPr="003532CB" w:rsidRDefault="003532CB" w:rsidP="003532CB">
            <w:pPr>
              <w:rPr>
                <w:lang w:val="ru-RU"/>
              </w:rPr>
            </w:pPr>
            <w:r>
              <w:rPr>
                <w:lang w:val="ru-RU"/>
              </w:rPr>
              <w:t xml:space="preserve">Последняя вписанная в </w:t>
            </w:r>
            <w:r>
              <w:t>SERVO</w:t>
            </w:r>
            <w:r w:rsidRPr="003532CB">
              <w:rPr>
                <w:lang w:val="ru-RU"/>
              </w:rPr>
              <w:t xml:space="preserve"> </w:t>
            </w:r>
            <w:r>
              <w:rPr>
                <w:lang w:val="ru-RU"/>
              </w:rPr>
              <w:t>частота</w:t>
            </w:r>
          </w:p>
        </w:tc>
      </w:tr>
      <w:tr w:rsidR="00F15B95" w:rsidRPr="00A760B9" w:rsidTr="00A20A64">
        <w:tc>
          <w:tcPr>
            <w:tcW w:w="1290" w:type="dxa"/>
          </w:tcPr>
          <w:p w:rsidR="00F15B95" w:rsidRPr="00AF3BD9" w:rsidRDefault="00AF3BD9" w:rsidP="00AF3BD9">
            <w:r>
              <w:t>18</w:t>
            </w:r>
          </w:p>
        </w:tc>
        <w:tc>
          <w:tcPr>
            <w:tcW w:w="1235" w:type="dxa"/>
          </w:tcPr>
          <w:p w:rsidR="00F15B95" w:rsidRDefault="00AF3BD9" w:rsidP="00A32609">
            <w:r>
              <w:t>4</w:t>
            </w:r>
          </w:p>
        </w:tc>
        <w:tc>
          <w:tcPr>
            <w:tcW w:w="1277" w:type="dxa"/>
          </w:tcPr>
          <w:p w:rsidR="00F15B95" w:rsidRDefault="00AF3BD9" w:rsidP="00A32609">
            <w:r>
              <w:t>float</w:t>
            </w:r>
          </w:p>
        </w:tc>
        <w:tc>
          <w:tcPr>
            <w:tcW w:w="2616" w:type="dxa"/>
          </w:tcPr>
          <w:p w:rsidR="00F15B95" w:rsidRDefault="00AF3BD9" w:rsidP="00A32609">
            <w:r>
              <w:t>servoFrequencyNegative</w:t>
            </w:r>
          </w:p>
        </w:tc>
        <w:tc>
          <w:tcPr>
            <w:tcW w:w="4678" w:type="dxa"/>
          </w:tcPr>
          <w:p w:rsidR="00F15B95" w:rsidRPr="006D1628" w:rsidRDefault="00F15B95" w:rsidP="00A32609">
            <w:pPr>
              <w:rPr>
                <w:lang w:val="ru-RU"/>
              </w:rPr>
            </w:pPr>
          </w:p>
        </w:tc>
      </w:tr>
      <w:tr w:rsidR="00A32609" w:rsidRPr="00DA589C" w:rsidTr="00A20A64">
        <w:tc>
          <w:tcPr>
            <w:tcW w:w="1290" w:type="dxa"/>
          </w:tcPr>
          <w:p w:rsidR="00A32609" w:rsidRPr="00A20A64" w:rsidRDefault="00923A22" w:rsidP="00A32609">
            <w:r>
              <w:t>22</w:t>
            </w:r>
          </w:p>
        </w:tc>
        <w:tc>
          <w:tcPr>
            <w:tcW w:w="1235" w:type="dxa"/>
          </w:tcPr>
          <w:p w:rsidR="00A32609" w:rsidRDefault="00923A22" w:rsidP="00A32609">
            <w:r>
              <w:t>4</w:t>
            </w:r>
          </w:p>
        </w:tc>
        <w:tc>
          <w:tcPr>
            <w:tcW w:w="1277" w:type="dxa"/>
          </w:tcPr>
          <w:p w:rsidR="00A32609" w:rsidRDefault="00923A22" w:rsidP="00A32609">
            <w:r>
              <w:t>int32_t</w:t>
            </w:r>
          </w:p>
        </w:tc>
        <w:tc>
          <w:tcPr>
            <w:tcW w:w="2616" w:type="dxa"/>
          </w:tcPr>
          <w:p w:rsidR="00A32609" w:rsidRDefault="00923A22" w:rsidP="002D5651">
            <w:r w:rsidRPr="006C754C">
              <w:t>position</w:t>
            </w:r>
          </w:p>
        </w:tc>
        <w:tc>
          <w:tcPr>
            <w:tcW w:w="4678" w:type="dxa"/>
          </w:tcPr>
          <w:p w:rsidR="00A32609" w:rsidRPr="002D5651" w:rsidRDefault="002D5651" w:rsidP="00A32609">
            <w:pPr>
              <w:rPr>
                <w:lang w:val="ru-RU"/>
              </w:rPr>
            </w:pPr>
            <w:r>
              <w:rPr>
                <w:lang w:val="ru-RU"/>
              </w:rPr>
              <w:t>Показания датчика положения основного механизма</w:t>
            </w: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26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heatsinkTemperature</w:t>
            </w:r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0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internalTemperature</w:t>
            </w:r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67568" w:rsidRPr="00865CE0" w:rsidTr="00A20A64">
        <w:tc>
          <w:tcPr>
            <w:tcW w:w="1290" w:type="dxa"/>
          </w:tcPr>
          <w:p w:rsidR="00A67568" w:rsidRPr="00865CE0" w:rsidRDefault="00A67568" w:rsidP="00A67568">
            <w:r>
              <w:t>34</w:t>
            </w:r>
          </w:p>
        </w:tc>
        <w:tc>
          <w:tcPr>
            <w:tcW w:w="1235" w:type="dxa"/>
          </w:tcPr>
          <w:p w:rsidR="00A67568" w:rsidRDefault="00A67568" w:rsidP="00A67568">
            <w:r w:rsidRPr="00FF637E">
              <w:t>4</w:t>
            </w:r>
          </w:p>
        </w:tc>
        <w:tc>
          <w:tcPr>
            <w:tcW w:w="1277" w:type="dxa"/>
          </w:tcPr>
          <w:p w:rsidR="00A67568" w:rsidRDefault="00A67568" w:rsidP="00A67568">
            <w:r>
              <w:t>int32_t</w:t>
            </w:r>
          </w:p>
        </w:tc>
        <w:tc>
          <w:tcPr>
            <w:tcW w:w="2616" w:type="dxa"/>
          </w:tcPr>
          <w:p w:rsidR="00A67568" w:rsidRPr="001C300B" w:rsidRDefault="00A67568" w:rsidP="00A67568">
            <w:pPr>
              <w:rPr>
                <w:lang w:val="ru-RU"/>
              </w:rPr>
            </w:pPr>
            <w:r w:rsidRPr="00A67568">
              <w:rPr>
                <w:lang w:val="ru-RU"/>
              </w:rPr>
              <w:t>motorTemperature</w:t>
            </w:r>
          </w:p>
        </w:tc>
        <w:tc>
          <w:tcPr>
            <w:tcW w:w="4678" w:type="dxa"/>
          </w:tcPr>
          <w:p w:rsidR="00A67568" w:rsidRPr="006D1628" w:rsidRDefault="00A67568" w:rsidP="00A67568">
            <w:pPr>
              <w:rPr>
                <w:lang w:val="ru-RU"/>
              </w:rPr>
            </w:pPr>
          </w:p>
        </w:tc>
      </w:tr>
      <w:tr w:rsidR="00A32609" w:rsidRPr="00865CE0" w:rsidTr="00A20A64">
        <w:tc>
          <w:tcPr>
            <w:tcW w:w="1290" w:type="dxa"/>
          </w:tcPr>
          <w:p w:rsidR="00A32609" w:rsidRPr="006C754C" w:rsidRDefault="00A32609" w:rsidP="00A32609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32609" w:rsidRPr="001C300B" w:rsidRDefault="00A32609" w:rsidP="00A32609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32609" w:rsidRPr="006D1628" w:rsidRDefault="00A32609" w:rsidP="00A32609">
            <w:pPr>
              <w:rPr>
                <w:lang w:val="ru-RU"/>
              </w:rPr>
            </w:pPr>
          </w:p>
        </w:tc>
      </w:tr>
      <w:tr w:rsidR="00A20A64" w:rsidRPr="00DA589C" w:rsidTr="00A20A64">
        <w:tc>
          <w:tcPr>
            <w:tcW w:w="1290" w:type="dxa"/>
          </w:tcPr>
          <w:p w:rsidR="00A20A64" w:rsidRPr="00A20A64" w:rsidRDefault="00865CE0" w:rsidP="00B73715">
            <w:r>
              <w:t>38</w:t>
            </w:r>
          </w:p>
        </w:tc>
        <w:tc>
          <w:tcPr>
            <w:tcW w:w="1235" w:type="dxa"/>
          </w:tcPr>
          <w:p w:rsidR="00A20A64" w:rsidRDefault="00A20A64" w:rsidP="00A20A64">
            <w:r>
              <w:t>4</w:t>
            </w:r>
          </w:p>
        </w:tc>
        <w:tc>
          <w:tcPr>
            <w:tcW w:w="1277" w:type="dxa"/>
          </w:tcPr>
          <w:p w:rsidR="00A20A64" w:rsidRDefault="00A20A64" w:rsidP="00A20A64">
            <w:r>
              <w:t>int32_t</w:t>
            </w:r>
          </w:p>
        </w:tc>
        <w:tc>
          <w:tcPr>
            <w:tcW w:w="2616" w:type="dxa"/>
          </w:tcPr>
          <w:p w:rsidR="00A20A64" w:rsidRDefault="009424A8" w:rsidP="00A20A64">
            <w:r>
              <w:t>servoCommand</w:t>
            </w:r>
          </w:p>
        </w:tc>
        <w:tc>
          <w:tcPr>
            <w:tcW w:w="4678" w:type="dxa"/>
          </w:tcPr>
          <w:p w:rsidR="009424A8" w:rsidRPr="009424A8" w:rsidRDefault="009424A8" w:rsidP="00A20A64">
            <w:pPr>
              <w:rPr>
                <w:lang w:val="ru-RU"/>
              </w:rPr>
            </w:pPr>
            <w:r>
              <w:rPr>
                <w:lang w:val="ru-RU"/>
              </w:rPr>
              <w:t xml:space="preserve">Команда движения посылаемая </w:t>
            </w:r>
          </w:p>
          <w:p w:rsidR="00A20A64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1</w:t>
            </w:r>
            <w:r>
              <w:rPr>
                <w:lang w:val="ru-RU"/>
              </w:rPr>
              <w:t xml:space="preserve"> движение в положительном направлении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0</w:t>
            </w:r>
            <w:r>
              <w:rPr>
                <w:lang w:val="ru-RU"/>
              </w:rPr>
              <w:t xml:space="preserve">  удерживание</w:t>
            </w:r>
          </w:p>
          <w:p w:rsidR="009424A8" w:rsidRPr="009424A8" w:rsidRDefault="009424A8" w:rsidP="00A20A64">
            <w:pPr>
              <w:rPr>
                <w:lang w:val="ru-RU"/>
              </w:rPr>
            </w:pPr>
            <w:r w:rsidRPr="009424A8">
              <w:rPr>
                <w:lang w:val="ru-RU"/>
              </w:rPr>
              <w:t>-1</w:t>
            </w:r>
            <w:r>
              <w:rPr>
                <w:lang w:val="ru-RU"/>
              </w:rPr>
              <w:t xml:space="preserve"> движение в отрицательном направлении</w:t>
            </w:r>
          </w:p>
        </w:tc>
      </w:tr>
      <w:tr w:rsidR="00A20A64" w:rsidRPr="00DA589C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DA589C" w:rsidTr="00A20A64">
        <w:tc>
          <w:tcPr>
            <w:tcW w:w="1290" w:type="dxa"/>
          </w:tcPr>
          <w:p w:rsidR="00A20A64" w:rsidRPr="006C754C" w:rsidRDefault="00A20A64" w:rsidP="00A20A64">
            <w:pPr>
              <w:rPr>
                <w:lang w:val="ru-RU"/>
              </w:rPr>
            </w:pPr>
          </w:p>
        </w:tc>
        <w:tc>
          <w:tcPr>
            <w:tcW w:w="1235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1277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2616" w:type="dxa"/>
          </w:tcPr>
          <w:p w:rsidR="00A20A64" w:rsidRPr="009424A8" w:rsidRDefault="00A20A64" w:rsidP="00A20A64">
            <w:pPr>
              <w:rPr>
                <w:lang w:val="ru-RU"/>
              </w:rPr>
            </w:pPr>
          </w:p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  <w:tr w:rsidR="00A20A64" w:rsidRPr="00A760B9" w:rsidTr="00A20A64">
        <w:tc>
          <w:tcPr>
            <w:tcW w:w="1290" w:type="dxa"/>
          </w:tcPr>
          <w:p w:rsidR="00A20A64" w:rsidRPr="00AF3BD9" w:rsidRDefault="00865CE0" w:rsidP="00865CE0">
            <w:r>
              <w:t>38</w:t>
            </w:r>
            <w:r w:rsidR="00A20A64">
              <w:t>,</w:t>
            </w:r>
            <w:r>
              <w:t>42</w:t>
            </w:r>
          </w:p>
        </w:tc>
        <w:tc>
          <w:tcPr>
            <w:tcW w:w="1235" w:type="dxa"/>
          </w:tcPr>
          <w:p w:rsidR="00A20A64" w:rsidRDefault="00A20A64" w:rsidP="00A20A64"/>
        </w:tc>
        <w:tc>
          <w:tcPr>
            <w:tcW w:w="1277" w:type="dxa"/>
          </w:tcPr>
          <w:p w:rsidR="00A20A64" w:rsidRDefault="00A20A64" w:rsidP="00A20A64"/>
        </w:tc>
        <w:tc>
          <w:tcPr>
            <w:tcW w:w="2616" w:type="dxa"/>
          </w:tcPr>
          <w:p w:rsidR="00A20A64" w:rsidRDefault="00A20A64" w:rsidP="00A20A64"/>
        </w:tc>
        <w:tc>
          <w:tcPr>
            <w:tcW w:w="4678" w:type="dxa"/>
          </w:tcPr>
          <w:p w:rsidR="00A20A64" w:rsidRPr="006D1628" w:rsidRDefault="00A20A64" w:rsidP="00A20A64">
            <w:pPr>
              <w:rPr>
                <w:lang w:val="ru-RU"/>
              </w:rPr>
            </w:pPr>
          </w:p>
        </w:tc>
      </w:tr>
    </w:tbl>
    <w:p w:rsidR="008A3B5A" w:rsidRPr="006C754C" w:rsidRDefault="008A3B5A" w:rsidP="008A3B5A">
      <w:pPr>
        <w:rPr>
          <w:lang w:val="ru-RU"/>
        </w:rPr>
      </w:pPr>
    </w:p>
    <w:p w:rsidR="00D86579" w:rsidRDefault="00D86579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Default="00E85204" w:rsidP="0046428B">
      <w:pPr>
        <w:rPr>
          <w:lang w:val="ru-RU"/>
        </w:rPr>
      </w:pPr>
    </w:p>
    <w:p w:rsidR="00E85204" w:rsidRPr="000C1DA2" w:rsidRDefault="00E85204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7"/>
      <w:headerReference w:type="default" r:id="rId18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51CAB" w:rsidRDefault="00051CAB">
      <w:r>
        <w:separator/>
      </w:r>
    </w:p>
  </w:endnote>
  <w:endnote w:type="continuationSeparator" w:id="0">
    <w:p w:rsidR="00051CAB" w:rsidRDefault="00051C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51CAB" w:rsidRDefault="00051CAB">
      <w:r>
        <w:separator/>
      </w:r>
    </w:p>
  </w:footnote>
  <w:footnote w:type="continuationSeparator" w:id="0">
    <w:p w:rsidR="00051CAB" w:rsidRDefault="00051CA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53BE" w:rsidRDefault="004453BE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4453BE" w:rsidRDefault="004453BE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453BE" w:rsidRDefault="004453BE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953FC">
      <w:rPr>
        <w:rStyle w:val="PageNumber"/>
        <w:noProof/>
      </w:rPr>
      <w:t>21</w:t>
    </w:r>
    <w:r>
      <w:rPr>
        <w:rStyle w:val="PageNumber"/>
      </w:rPr>
      <w:fldChar w:fldCharType="end"/>
    </w:r>
  </w:p>
  <w:p w:rsidR="004453BE" w:rsidRPr="000F34BD" w:rsidRDefault="004453BE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F2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6A66076E"/>
    <w:multiLevelType w:val="hybridMultilevel"/>
    <w:tmpl w:val="583C4D08"/>
    <w:lvl w:ilvl="0" w:tplc="58FE9C36">
      <w:numFmt w:val="bullet"/>
      <w:lvlText w:val=""/>
      <w:lvlJc w:val="left"/>
      <w:pPr>
        <w:ind w:left="720" w:hanging="360"/>
      </w:pPr>
      <w:rPr>
        <w:rFonts w:ascii="Symbol" w:eastAsia="SimSu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BFC"/>
    <w:rsid w:val="00014DC7"/>
    <w:rsid w:val="00014FB2"/>
    <w:rsid w:val="00015AA7"/>
    <w:rsid w:val="00015B8C"/>
    <w:rsid w:val="00016BF5"/>
    <w:rsid w:val="00017AF8"/>
    <w:rsid w:val="000204FD"/>
    <w:rsid w:val="00021E34"/>
    <w:rsid w:val="000246D6"/>
    <w:rsid w:val="00025369"/>
    <w:rsid w:val="00030323"/>
    <w:rsid w:val="000346B3"/>
    <w:rsid w:val="000379F5"/>
    <w:rsid w:val="00040BA3"/>
    <w:rsid w:val="00042A87"/>
    <w:rsid w:val="00042FFA"/>
    <w:rsid w:val="00043BD1"/>
    <w:rsid w:val="00043F88"/>
    <w:rsid w:val="00047FD9"/>
    <w:rsid w:val="00051226"/>
    <w:rsid w:val="00051CAB"/>
    <w:rsid w:val="0005267F"/>
    <w:rsid w:val="000544A2"/>
    <w:rsid w:val="0005499D"/>
    <w:rsid w:val="00055A75"/>
    <w:rsid w:val="0005685C"/>
    <w:rsid w:val="00062F05"/>
    <w:rsid w:val="00076E88"/>
    <w:rsid w:val="00077A55"/>
    <w:rsid w:val="000822E0"/>
    <w:rsid w:val="00082AE0"/>
    <w:rsid w:val="00084732"/>
    <w:rsid w:val="00085218"/>
    <w:rsid w:val="00090B76"/>
    <w:rsid w:val="000918D8"/>
    <w:rsid w:val="000924FA"/>
    <w:rsid w:val="00095949"/>
    <w:rsid w:val="000A03C5"/>
    <w:rsid w:val="000A0E11"/>
    <w:rsid w:val="000A5246"/>
    <w:rsid w:val="000A5BD4"/>
    <w:rsid w:val="000B07B7"/>
    <w:rsid w:val="000B3465"/>
    <w:rsid w:val="000B6286"/>
    <w:rsid w:val="000B6443"/>
    <w:rsid w:val="000B6A4B"/>
    <w:rsid w:val="000B6B79"/>
    <w:rsid w:val="000C0A62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20C2"/>
    <w:rsid w:val="000F34BD"/>
    <w:rsid w:val="000F43D4"/>
    <w:rsid w:val="000F4681"/>
    <w:rsid w:val="000F4B46"/>
    <w:rsid w:val="000F727D"/>
    <w:rsid w:val="00101FD2"/>
    <w:rsid w:val="00106C3D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0C20"/>
    <w:rsid w:val="001424C6"/>
    <w:rsid w:val="0014335E"/>
    <w:rsid w:val="001435EF"/>
    <w:rsid w:val="00144C5E"/>
    <w:rsid w:val="00146BDD"/>
    <w:rsid w:val="001523F2"/>
    <w:rsid w:val="001539BE"/>
    <w:rsid w:val="0015766F"/>
    <w:rsid w:val="00165E30"/>
    <w:rsid w:val="00173654"/>
    <w:rsid w:val="00174153"/>
    <w:rsid w:val="00180B97"/>
    <w:rsid w:val="001901E8"/>
    <w:rsid w:val="00192D13"/>
    <w:rsid w:val="00194E27"/>
    <w:rsid w:val="001A0259"/>
    <w:rsid w:val="001A2718"/>
    <w:rsid w:val="001A2795"/>
    <w:rsid w:val="001A2838"/>
    <w:rsid w:val="001A4FB0"/>
    <w:rsid w:val="001B4354"/>
    <w:rsid w:val="001B5A97"/>
    <w:rsid w:val="001C0D5D"/>
    <w:rsid w:val="001C2771"/>
    <w:rsid w:val="001C300B"/>
    <w:rsid w:val="001C55FF"/>
    <w:rsid w:val="001D3AC8"/>
    <w:rsid w:val="001D66DE"/>
    <w:rsid w:val="001E4428"/>
    <w:rsid w:val="001E5EFC"/>
    <w:rsid w:val="001E66C0"/>
    <w:rsid w:val="001F14F7"/>
    <w:rsid w:val="001F7E67"/>
    <w:rsid w:val="00203578"/>
    <w:rsid w:val="0020382C"/>
    <w:rsid w:val="00213E2D"/>
    <w:rsid w:val="002166A2"/>
    <w:rsid w:val="00217295"/>
    <w:rsid w:val="002229BC"/>
    <w:rsid w:val="00224184"/>
    <w:rsid w:val="00227CB4"/>
    <w:rsid w:val="00231E1A"/>
    <w:rsid w:val="00232E3B"/>
    <w:rsid w:val="00233008"/>
    <w:rsid w:val="00233FAA"/>
    <w:rsid w:val="00236855"/>
    <w:rsid w:val="00240579"/>
    <w:rsid w:val="00242503"/>
    <w:rsid w:val="002448D5"/>
    <w:rsid w:val="00247945"/>
    <w:rsid w:val="00247BEB"/>
    <w:rsid w:val="00251FFF"/>
    <w:rsid w:val="00252DCE"/>
    <w:rsid w:val="00256070"/>
    <w:rsid w:val="0026343C"/>
    <w:rsid w:val="002649AA"/>
    <w:rsid w:val="002762BD"/>
    <w:rsid w:val="00276325"/>
    <w:rsid w:val="00282270"/>
    <w:rsid w:val="002855A1"/>
    <w:rsid w:val="00285D27"/>
    <w:rsid w:val="0029366A"/>
    <w:rsid w:val="00294B92"/>
    <w:rsid w:val="002A1752"/>
    <w:rsid w:val="002A38BE"/>
    <w:rsid w:val="002B283B"/>
    <w:rsid w:val="002B286F"/>
    <w:rsid w:val="002B3F0E"/>
    <w:rsid w:val="002B74C8"/>
    <w:rsid w:val="002B7BF1"/>
    <w:rsid w:val="002C238B"/>
    <w:rsid w:val="002C3AC7"/>
    <w:rsid w:val="002C4671"/>
    <w:rsid w:val="002C4F46"/>
    <w:rsid w:val="002D294F"/>
    <w:rsid w:val="002D5651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07191"/>
    <w:rsid w:val="00314005"/>
    <w:rsid w:val="003154D0"/>
    <w:rsid w:val="00316CD8"/>
    <w:rsid w:val="0032309C"/>
    <w:rsid w:val="0032569E"/>
    <w:rsid w:val="00325ECA"/>
    <w:rsid w:val="00327880"/>
    <w:rsid w:val="00331E13"/>
    <w:rsid w:val="00331E8F"/>
    <w:rsid w:val="00340042"/>
    <w:rsid w:val="00341B9A"/>
    <w:rsid w:val="0034362F"/>
    <w:rsid w:val="00344ECB"/>
    <w:rsid w:val="00350CB6"/>
    <w:rsid w:val="00350D2C"/>
    <w:rsid w:val="003532CB"/>
    <w:rsid w:val="003554A2"/>
    <w:rsid w:val="00355854"/>
    <w:rsid w:val="003564D0"/>
    <w:rsid w:val="003637F2"/>
    <w:rsid w:val="0036493B"/>
    <w:rsid w:val="00366296"/>
    <w:rsid w:val="003672A0"/>
    <w:rsid w:val="003737A5"/>
    <w:rsid w:val="003743D9"/>
    <w:rsid w:val="00387BB1"/>
    <w:rsid w:val="00391BF4"/>
    <w:rsid w:val="00391EC6"/>
    <w:rsid w:val="0039572C"/>
    <w:rsid w:val="003A11D9"/>
    <w:rsid w:val="003A3CCE"/>
    <w:rsid w:val="003A50FB"/>
    <w:rsid w:val="003A6794"/>
    <w:rsid w:val="003B02E4"/>
    <w:rsid w:val="003B0975"/>
    <w:rsid w:val="003B1835"/>
    <w:rsid w:val="003B4FC0"/>
    <w:rsid w:val="003B593B"/>
    <w:rsid w:val="003C2FC9"/>
    <w:rsid w:val="003C3025"/>
    <w:rsid w:val="003C3085"/>
    <w:rsid w:val="003C3354"/>
    <w:rsid w:val="003D53A6"/>
    <w:rsid w:val="003D7742"/>
    <w:rsid w:val="003E4F93"/>
    <w:rsid w:val="003F0908"/>
    <w:rsid w:val="003F22D1"/>
    <w:rsid w:val="003F2379"/>
    <w:rsid w:val="003F334A"/>
    <w:rsid w:val="003F6374"/>
    <w:rsid w:val="003F6443"/>
    <w:rsid w:val="003F75D8"/>
    <w:rsid w:val="004009EA"/>
    <w:rsid w:val="004009FB"/>
    <w:rsid w:val="00401AFC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30B05"/>
    <w:rsid w:val="0044037C"/>
    <w:rsid w:val="004453BE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665E6"/>
    <w:rsid w:val="004706F0"/>
    <w:rsid w:val="00474398"/>
    <w:rsid w:val="00477AA7"/>
    <w:rsid w:val="00485374"/>
    <w:rsid w:val="00485777"/>
    <w:rsid w:val="00485C93"/>
    <w:rsid w:val="00491B1C"/>
    <w:rsid w:val="00492604"/>
    <w:rsid w:val="004945A1"/>
    <w:rsid w:val="00495B86"/>
    <w:rsid w:val="004A32C3"/>
    <w:rsid w:val="004A733D"/>
    <w:rsid w:val="004B1496"/>
    <w:rsid w:val="004B51C9"/>
    <w:rsid w:val="004B6895"/>
    <w:rsid w:val="004B76A1"/>
    <w:rsid w:val="004B7AA3"/>
    <w:rsid w:val="004C03AE"/>
    <w:rsid w:val="004C1971"/>
    <w:rsid w:val="004C388F"/>
    <w:rsid w:val="004C7292"/>
    <w:rsid w:val="004D0AFE"/>
    <w:rsid w:val="004D1189"/>
    <w:rsid w:val="004D5B7F"/>
    <w:rsid w:val="004D649A"/>
    <w:rsid w:val="004F130F"/>
    <w:rsid w:val="004F32A2"/>
    <w:rsid w:val="005036D4"/>
    <w:rsid w:val="00505DAF"/>
    <w:rsid w:val="00506A28"/>
    <w:rsid w:val="00514BD0"/>
    <w:rsid w:val="00514F01"/>
    <w:rsid w:val="00525D44"/>
    <w:rsid w:val="005362E6"/>
    <w:rsid w:val="005501F9"/>
    <w:rsid w:val="00550FE7"/>
    <w:rsid w:val="00561477"/>
    <w:rsid w:val="005631CF"/>
    <w:rsid w:val="00563376"/>
    <w:rsid w:val="00566E2A"/>
    <w:rsid w:val="00571D5E"/>
    <w:rsid w:val="00582F3F"/>
    <w:rsid w:val="005910D8"/>
    <w:rsid w:val="005928E3"/>
    <w:rsid w:val="005933D0"/>
    <w:rsid w:val="0059566F"/>
    <w:rsid w:val="00597A61"/>
    <w:rsid w:val="005A0A4D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6EB"/>
    <w:rsid w:val="005D2772"/>
    <w:rsid w:val="005D4D26"/>
    <w:rsid w:val="005D5A74"/>
    <w:rsid w:val="005D6BB6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05D1E"/>
    <w:rsid w:val="0061029B"/>
    <w:rsid w:val="006103EE"/>
    <w:rsid w:val="00615CD7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4617A"/>
    <w:rsid w:val="006500E1"/>
    <w:rsid w:val="00652058"/>
    <w:rsid w:val="00652724"/>
    <w:rsid w:val="00657B3E"/>
    <w:rsid w:val="00661727"/>
    <w:rsid w:val="006644E6"/>
    <w:rsid w:val="00665156"/>
    <w:rsid w:val="006702F0"/>
    <w:rsid w:val="006725B1"/>
    <w:rsid w:val="00673600"/>
    <w:rsid w:val="00674C84"/>
    <w:rsid w:val="0067702E"/>
    <w:rsid w:val="006805B1"/>
    <w:rsid w:val="0068219F"/>
    <w:rsid w:val="00682653"/>
    <w:rsid w:val="0068459B"/>
    <w:rsid w:val="0068519B"/>
    <w:rsid w:val="00685B99"/>
    <w:rsid w:val="006941B7"/>
    <w:rsid w:val="006944C3"/>
    <w:rsid w:val="00694D87"/>
    <w:rsid w:val="006A1A76"/>
    <w:rsid w:val="006A3B65"/>
    <w:rsid w:val="006A412E"/>
    <w:rsid w:val="006A48FE"/>
    <w:rsid w:val="006A618C"/>
    <w:rsid w:val="006B18CE"/>
    <w:rsid w:val="006B2F73"/>
    <w:rsid w:val="006B45EA"/>
    <w:rsid w:val="006B6718"/>
    <w:rsid w:val="006B7170"/>
    <w:rsid w:val="006B74E9"/>
    <w:rsid w:val="006C27E8"/>
    <w:rsid w:val="006C754C"/>
    <w:rsid w:val="006D1628"/>
    <w:rsid w:val="006D6ACF"/>
    <w:rsid w:val="006E4AD2"/>
    <w:rsid w:val="006E7B41"/>
    <w:rsid w:val="006F010D"/>
    <w:rsid w:val="006F351C"/>
    <w:rsid w:val="006F387F"/>
    <w:rsid w:val="006F49A4"/>
    <w:rsid w:val="006F4DA7"/>
    <w:rsid w:val="006F52D1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32597"/>
    <w:rsid w:val="00740C22"/>
    <w:rsid w:val="00745061"/>
    <w:rsid w:val="0074682A"/>
    <w:rsid w:val="00747FBD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2DC4"/>
    <w:rsid w:val="00787742"/>
    <w:rsid w:val="0079123A"/>
    <w:rsid w:val="00797710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0FDF"/>
    <w:rsid w:val="007E2081"/>
    <w:rsid w:val="007E6C62"/>
    <w:rsid w:val="007F4E56"/>
    <w:rsid w:val="00802952"/>
    <w:rsid w:val="00802B17"/>
    <w:rsid w:val="00805778"/>
    <w:rsid w:val="00810755"/>
    <w:rsid w:val="0081369D"/>
    <w:rsid w:val="00813F5D"/>
    <w:rsid w:val="008151F0"/>
    <w:rsid w:val="008167A9"/>
    <w:rsid w:val="008172C9"/>
    <w:rsid w:val="00820AC8"/>
    <w:rsid w:val="008241A6"/>
    <w:rsid w:val="00832CA0"/>
    <w:rsid w:val="0083436B"/>
    <w:rsid w:val="00835609"/>
    <w:rsid w:val="0084030E"/>
    <w:rsid w:val="00842FF5"/>
    <w:rsid w:val="008431A8"/>
    <w:rsid w:val="0085224E"/>
    <w:rsid w:val="00853746"/>
    <w:rsid w:val="00853FBD"/>
    <w:rsid w:val="0085724C"/>
    <w:rsid w:val="00860487"/>
    <w:rsid w:val="00865CE0"/>
    <w:rsid w:val="0087125A"/>
    <w:rsid w:val="00871F00"/>
    <w:rsid w:val="0087212F"/>
    <w:rsid w:val="00872391"/>
    <w:rsid w:val="00872808"/>
    <w:rsid w:val="00873C40"/>
    <w:rsid w:val="008750C7"/>
    <w:rsid w:val="00881A4D"/>
    <w:rsid w:val="008916F3"/>
    <w:rsid w:val="00892234"/>
    <w:rsid w:val="008A3B5A"/>
    <w:rsid w:val="008A46D6"/>
    <w:rsid w:val="008A5F54"/>
    <w:rsid w:val="008A6151"/>
    <w:rsid w:val="008B0292"/>
    <w:rsid w:val="008B096E"/>
    <w:rsid w:val="008B1EE7"/>
    <w:rsid w:val="008B3122"/>
    <w:rsid w:val="008B390C"/>
    <w:rsid w:val="008C1DD6"/>
    <w:rsid w:val="008C309C"/>
    <w:rsid w:val="008C6768"/>
    <w:rsid w:val="008C6F5F"/>
    <w:rsid w:val="008D0FDE"/>
    <w:rsid w:val="008D3544"/>
    <w:rsid w:val="008D43E3"/>
    <w:rsid w:val="008D57B1"/>
    <w:rsid w:val="008E1610"/>
    <w:rsid w:val="008E332F"/>
    <w:rsid w:val="008F29DB"/>
    <w:rsid w:val="008F38A7"/>
    <w:rsid w:val="008F545F"/>
    <w:rsid w:val="008F5B48"/>
    <w:rsid w:val="009020AA"/>
    <w:rsid w:val="00902C66"/>
    <w:rsid w:val="00915261"/>
    <w:rsid w:val="0092001D"/>
    <w:rsid w:val="00920A63"/>
    <w:rsid w:val="00921798"/>
    <w:rsid w:val="00923A22"/>
    <w:rsid w:val="00924FA5"/>
    <w:rsid w:val="0092747D"/>
    <w:rsid w:val="0093177D"/>
    <w:rsid w:val="00932D72"/>
    <w:rsid w:val="009356B3"/>
    <w:rsid w:val="009367F1"/>
    <w:rsid w:val="00936C08"/>
    <w:rsid w:val="009370EF"/>
    <w:rsid w:val="009424A8"/>
    <w:rsid w:val="00942F50"/>
    <w:rsid w:val="009430BE"/>
    <w:rsid w:val="009459C7"/>
    <w:rsid w:val="0094709F"/>
    <w:rsid w:val="0095030E"/>
    <w:rsid w:val="00953696"/>
    <w:rsid w:val="009570E6"/>
    <w:rsid w:val="009575C9"/>
    <w:rsid w:val="00957E5D"/>
    <w:rsid w:val="0096360B"/>
    <w:rsid w:val="00965947"/>
    <w:rsid w:val="0097121D"/>
    <w:rsid w:val="00980146"/>
    <w:rsid w:val="00980BA5"/>
    <w:rsid w:val="00984602"/>
    <w:rsid w:val="009903BC"/>
    <w:rsid w:val="009913BC"/>
    <w:rsid w:val="009929BB"/>
    <w:rsid w:val="009935E2"/>
    <w:rsid w:val="00994694"/>
    <w:rsid w:val="00995203"/>
    <w:rsid w:val="009A0319"/>
    <w:rsid w:val="009A0406"/>
    <w:rsid w:val="009A08CB"/>
    <w:rsid w:val="009A2B5A"/>
    <w:rsid w:val="009A2DD3"/>
    <w:rsid w:val="009A30A5"/>
    <w:rsid w:val="009A6D0E"/>
    <w:rsid w:val="009B2C06"/>
    <w:rsid w:val="009B372D"/>
    <w:rsid w:val="009B42FD"/>
    <w:rsid w:val="009B508B"/>
    <w:rsid w:val="009B63F7"/>
    <w:rsid w:val="009B7EB2"/>
    <w:rsid w:val="009C11FD"/>
    <w:rsid w:val="009C2050"/>
    <w:rsid w:val="009C3D8A"/>
    <w:rsid w:val="009C4869"/>
    <w:rsid w:val="009C52E7"/>
    <w:rsid w:val="009C7118"/>
    <w:rsid w:val="009D06CD"/>
    <w:rsid w:val="009D355D"/>
    <w:rsid w:val="009D485C"/>
    <w:rsid w:val="009E46B5"/>
    <w:rsid w:val="009F1447"/>
    <w:rsid w:val="00A01CD5"/>
    <w:rsid w:val="00A04E36"/>
    <w:rsid w:val="00A136ED"/>
    <w:rsid w:val="00A13E6F"/>
    <w:rsid w:val="00A20A64"/>
    <w:rsid w:val="00A2147B"/>
    <w:rsid w:val="00A227ED"/>
    <w:rsid w:val="00A23436"/>
    <w:rsid w:val="00A32609"/>
    <w:rsid w:val="00A33FEF"/>
    <w:rsid w:val="00A34807"/>
    <w:rsid w:val="00A34CBD"/>
    <w:rsid w:val="00A35F0A"/>
    <w:rsid w:val="00A423BB"/>
    <w:rsid w:val="00A44CD6"/>
    <w:rsid w:val="00A4519E"/>
    <w:rsid w:val="00A454F9"/>
    <w:rsid w:val="00A47B43"/>
    <w:rsid w:val="00A5027B"/>
    <w:rsid w:val="00A5204F"/>
    <w:rsid w:val="00A54C38"/>
    <w:rsid w:val="00A55581"/>
    <w:rsid w:val="00A56AD3"/>
    <w:rsid w:val="00A570B5"/>
    <w:rsid w:val="00A57262"/>
    <w:rsid w:val="00A57C6E"/>
    <w:rsid w:val="00A6576E"/>
    <w:rsid w:val="00A658DB"/>
    <w:rsid w:val="00A65D08"/>
    <w:rsid w:val="00A67568"/>
    <w:rsid w:val="00A736FA"/>
    <w:rsid w:val="00A760B9"/>
    <w:rsid w:val="00A838D4"/>
    <w:rsid w:val="00A853BA"/>
    <w:rsid w:val="00A87B9A"/>
    <w:rsid w:val="00A92256"/>
    <w:rsid w:val="00A96D4F"/>
    <w:rsid w:val="00AA479D"/>
    <w:rsid w:val="00AA5324"/>
    <w:rsid w:val="00AA62A1"/>
    <w:rsid w:val="00AB1130"/>
    <w:rsid w:val="00AB1AF4"/>
    <w:rsid w:val="00AB60B5"/>
    <w:rsid w:val="00AB658A"/>
    <w:rsid w:val="00AB7667"/>
    <w:rsid w:val="00AB773E"/>
    <w:rsid w:val="00AC1538"/>
    <w:rsid w:val="00AC7229"/>
    <w:rsid w:val="00AD052F"/>
    <w:rsid w:val="00AE03E8"/>
    <w:rsid w:val="00AE1663"/>
    <w:rsid w:val="00AE2AE9"/>
    <w:rsid w:val="00AE7A63"/>
    <w:rsid w:val="00AF289E"/>
    <w:rsid w:val="00AF3BD9"/>
    <w:rsid w:val="00AF630A"/>
    <w:rsid w:val="00B00320"/>
    <w:rsid w:val="00B0154D"/>
    <w:rsid w:val="00B039F3"/>
    <w:rsid w:val="00B11E8B"/>
    <w:rsid w:val="00B15E95"/>
    <w:rsid w:val="00B173B1"/>
    <w:rsid w:val="00B17D3B"/>
    <w:rsid w:val="00B2026A"/>
    <w:rsid w:val="00B21A19"/>
    <w:rsid w:val="00B2536E"/>
    <w:rsid w:val="00B2547E"/>
    <w:rsid w:val="00B26291"/>
    <w:rsid w:val="00B2674A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5A3"/>
    <w:rsid w:val="00B7290F"/>
    <w:rsid w:val="00B73211"/>
    <w:rsid w:val="00B73715"/>
    <w:rsid w:val="00B75911"/>
    <w:rsid w:val="00B75BE6"/>
    <w:rsid w:val="00B7685F"/>
    <w:rsid w:val="00B76942"/>
    <w:rsid w:val="00B8073C"/>
    <w:rsid w:val="00B815FB"/>
    <w:rsid w:val="00B82C90"/>
    <w:rsid w:val="00B83646"/>
    <w:rsid w:val="00B8453A"/>
    <w:rsid w:val="00B8586D"/>
    <w:rsid w:val="00B95362"/>
    <w:rsid w:val="00B96A8E"/>
    <w:rsid w:val="00BA0AE9"/>
    <w:rsid w:val="00BA2DE1"/>
    <w:rsid w:val="00BA5C8F"/>
    <w:rsid w:val="00BA683E"/>
    <w:rsid w:val="00BB1B55"/>
    <w:rsid w:val="00BB7118"/>
    <w:rsid w:val="00BC4F3B"/>
    <w:rsid w:val="00BD0835"/>
    <w:rsid w:val="00BD4384"/>
    <w:rsid w:val="00BE27F9"/>
    <w:rsid w:val="00BE572E"/>
    <w:rsid w:val="00BE57B5"/>
    <w:rsid w:val="00BE7210"/>
    <w:rsid w:val="00BF0DF7"/>
    <w:rsid w:val="00BF3320"/>
    <w:rsid w:val="00BF707B"/>
    <w:rsid w:val="00BF7ED3"/>
    <w:rsid w:val="00C0615D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60474"/>
    <w:rsid w:val="00C6243F"/>
    <w:rsid w:val="00C71278"/>
    <w:rsid w:val="00C7238D"/>
    <w:rsid w:val="00C73AC2"/>
    <w:rsid w:val="00C75FD3"/>
    <w:rsid w:val="00C76DAD"/>
    <w:rsid w:val="00C76DFC"/>
    <w:rsid w:val="00C81468"/>
    <w:rsid w:val="00C83455"/>
    <w:rsid w:val="00C84D7C"/>
    <w:rsid w:val="00C85D5C"/>
    <w:rsid w:val="00C9262A"/>
    <w:rsid w:val="00C93615"/>
    <w:rsid w:val="00C942B4"/>
    <w:rsid w:val="00C97AE2"/>
    <w:rsid w:val="00CA0D86"/>
    <w:rsid w:val="00CA1AF0"/>
    <w:rsid w:val="00CA213F"/>
    <w:rsid w:val="00CA3724"/>
    <w:rsid w:val="00CA3F2E"/>
    <w:rsid w:val="00CA5742"/>
    <w:rsid w:val="00CA5D70"/>
    <w:rsid w:val="00CB2470"/>
    <w:rsid w:val="00CB467E"/>
    <w:rsid w:val="00CB4CAB"/>
    <w:rsid w:val="00CB4E77"/>
    <w:rsid w:val="00CB56C7"/>
    <w:rsid w:val="00CC046C"/>
    <w:rsid w:val="00CC21E1"/>
    <w:rsid w:val="00CC4360"/>
    <w:rsid w:val="00CC695D"/>
    <w:rsid w:val="00CD1678"/>
    <w:rsid w:val="00CD1BBB"/>
    <w:rsid w:val="00CD64BB"/>
    <w:rsid w:val="00CE0977"/>
    <w:rsid w:val="00CE40D6"/>
    <w:rsid w:val="00CE4387"/>
    <w:rsid w:val="00CE70E5"/>
    <w:rsid w:val="00CF0EF2"/>
    <w:rsid w:val="00CF1479"/>
    <w:rsid w:val="00CF29E3"/>
    <w:rsid w:val="00CF4338"/>
    <w:rsid w:val="00CF64A7"/>
    <w:rsid w:val="00D106E8"/>
    <w:rsid w:val="00D11578"/>
    <w:rsid w:val="00D11BA6"/>
    <w:rsid w:val="00D13F6E"/>
    <w:rsid w:val="00D32096"/>
    <w:rsid w:val="00D327CB"/>
    <w:rsid w:val="00D33A4F"/>
    <w:rsid w:val="00D35874"/>
    <w:rsid w:val="00D367E5"/>
    <w:rsid w:val="00D379A6"/>
    <w:rsid w:val="00D4110F"/>
    <w:rsid w:val="00D4112B"/>
    <w:rsid w:val="00D4119E"/>
    <w:rsid w:val="00D4378C"/>
    <w:rsid w:val="00D45D00"/>
    <w:rsid w:val="00D51CBB"/>
    <w:rsid w:val="00D54A13"/>
    <w:rsid w:val="00D54C79"/>
    <w:rsid w:val="00D56CD3"/>
    <w:rsid w:val="00D63027"/>
    <w:rsid w:val="00D735B4"/>
    <w:rsid w:val="00D741FE"/>
    <w:rsid w:val="00D76386"/>
    <w:rsid w:val="00D77E1A"/>
    <w:rsid w:val="00D814E9"/>
    <w:rsid w:val="00D82089"/>
    <w:rsid w:val="00D86579"/>
    <w:rsid w:val="00D90412"/>
    <w:rsid w:val="00D90786"/>
    <w:rsid w:val="00D93DD0"/>
    <w:rsid w:val="00D93FA8"/>
    <w:rsid w:val="00D94221"/>
    <w:rsid w:val="00D953FC"/>
    <w:rsid w:val="00DA35BF"/>
    <w:rsid w:val="00DA589C"/>
    <w:rsid w:val="00DB0DD8"/>
    <w:rsid w:val="00DB47C9"/>
    <w:rsid w:val="00DB5095"/>
    <w:rsid w:val="00DC0DD4"/>
    <w:rsid w:val="00DC10EC"/>
    <w:rsid w:val="00DC41EA"/>
    <w:rsid w:val="00DC7B49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1876"/>
    <w:rsid w:val="00DF318E"/>
    <w:rsid w:val="00DF4FB8"/>
    <w:rsid w:val="00E0004A"/>
    <w:rsid w:val="00E0307C"/>
    <w:rsid w:val="00E062DD"/>
    <w:rsid w:val="00E14CD2"/>
    <w:rsid w:val="00E17050"/>
    <w:rsid w:val="00E20F3E"/>
    <w:rsid w:val="00E23786"/>
    <w:rsid w:val="00E2767A"/>
    <w:rsid w:val="00E376B9"/>
    <w:rsid w:val="00E43882"/>
    <w:rsid w:val="00E51165"/>
    <w:rsid w:val="00E51FE5"/>
    <w:rsid w:val="00E540EA"/>
    <w:rsid w:val="00E64E4C"/>
    <w:rsid w:val="00E6504F"/>
    <w:rsid w:val="00E672FA"/>
    <w:rsid w:val="00E72803"/>
    <w:rsid w:val="00E72EA4"/>
    <w:rsid w:val="00E754D0"/>
    <w:rsid w:val="00E76E64"/>
    <w:rsid w:val="00E7716D"/>
    <w:rsid w:val="00E77C72"/>
    <w:rsid w:val="00E80723"/>
    <w:rsid w:val="00E81787"/>
    <w:rsid w:val="00E85204"/>
    <w:rsid w:val="00E8541B"/>
    <w:rsid w:val="00E953EE"/>
    <w:rsid w:val="00EA45C2"/>
    <w:rsid w:val="00EB0AC9"/>
    <w:rsid w:val="00EB6B0B"/>
    <w:rsid w:val="00EB6E90"/>
    <w:rsid w:val="00EC2B01"/>
    <w:rsid w:val="00EC6B16"/>
    <w:rsid w:val="00EC7525"/>
    <w:rsid w:val="00ED0ADD"/>
    <w:rsid w:val="00ED3797"/>
    <w:rsid w:val="00EE0B86"/>
    <w:rsid w:val="00EE5DB7"/>
    <w:rsid w:val="00EF35E1"/>
    <w:rsid w:val="00EF4552"/>
    <w:rsid w:val="00EF4CCA"/>
    <w:rsid w:val="00F00CF1"/>
    <w:rsid w:val="00F029D3"/>
    <w:rsid w:val="00F04CB4"/>
    <w:rsid w:val="00F10908"/>
    <w:rsid w:val="00F11A4B"/>
    <w:rsid w:val="00F137C4"/>
    <w:rsid w:val="00F15B95"/>
    <w:rsid w:val="00F1612A"/>
    <w:rsid w:val="00F27CC5"/>
    <w:rsid w:val="00F3247E"/>
    <w:rsid w:val="00F36E76"/>
    <w:rsid w:val="00F404CA"/>
    <w:rsid w:val="00F429AA"/>
    <w:rsid w:val="00F444B8"/>
    <w:rsid w:val="00F44C8F"/>
    <w:rsid w:val="00F52A4C"/>
    <w:rsid w:val="00F53D3C"/>
    <w:rsid w:val="00F54C06"/>
    <w:rsid w:val="00F609FE"/>
    <w:rsid w:val="00F66231"/>
    <w:rsid w:val="00F85C82"/>
    <w:rsid w:val="00F85F2A"/>
    <w:rsid w:val="00F86469"/>
    <w:rsid w:val="00F86C7D"/>
    <w:rsid w:val="00F90D6F"/>
    <w:rsid w:val="00F93428"/>
    <w:rsid w:val="00F954CC"/>
    <w:rsid w:val="00FA04B8"/>
    <w:rsid w:val="00FA2270"/>
    <w:rsid w:val="00FA2D53"/>
    <w:rsid w:val="00FA6615"/>
    <w:rsid w:val="00FB5786"/>
    <w:rsid w:val="00FB7F25"/>
    <w:rsid w:val="00FD0A52"/>
    <w:rsid w:val="00FD3F95"/>
    <w:rsid w:val="00FE0118"/>
    <w:rsid w:val="00FE2FC8"/>
    <w:rsid w:val="00FE6C08"/>
    <w:rsid w:val="00FF146B"/>
    <w:rsid w:val="00FF3424"/>
    <w:rsid w:val="00FF763A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  <w:style w:type="paragraph" w:styleId="ListParagraph">
    <w:name w:val="List Paragraph"/>
    <w:basedOn w:val="Normal"/>
    <w:uiPriority w:val="34"/>
    <w:qFormat/>
    <w:rsid w:val="00430B0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66</TotalTime>
  <Pages>49</Pages>
  <Words>6090</Words>
  <Characters>34719</Characters>
  <Application>Microsoft Office Word</Application>
  <DocSecurity>0</DocSecurity>
  <Lines>289</Lines>
  <Paragraphs>8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40728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reforce-development</cp:lastModifiedBy>
  <cp:revision>245</cp:revision>
  <dcterms:created xsi:type="dcterms:W3CDTF">2016-09-13T08:59:00Z</dcterms:created>
  <dcterms:modified xsi:type="dcterms:W3CDTF">2017-03-15T08:49:00Z</dcterms:modified>
</cp:coreProperties>
</file>